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29580C6D" w14:textId="77777777" w:rsidR="004C386C" w:rsidRPr="00587515" w:rsidRDefault="004C386C" w:rsidP="004C386C">
          <w:pPr>
            <w:pStyle w:val="af"/>
            <w:jc w:val="center"/>
            <w:rPr>
              <w:color w:val="000000" w:themeColor="text1"/>
              <w:lang w:val="uk-UA"/>
            </w:rPr>
          </w:pPr>
          <w:r w:rsidRPr="00587515">
            <w:rPr>
              <w:rFonts w:ascii="Times New Roman" w:hAnsi="Times New Roman" w:cs="Times New Roman"/>
              <w:color w:val="000000" w:themeColor="text1"/>
              <w:lang w:val="uk-UA"/>
            </w:rPr>
            <w:t>ЗМІСТ</w:t>
          </w:r>
        </w:p>
        <w:p w14:paraId="31E18153" w14:textId="77777777" w:rsidR="00990B38"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1143922" w:history="1">
            <w:r w:rsidR="00990B38" w:rsidRPr="00B00F6C">
              <w:rPr>
                <w:rStyle w:val="ac"/>
              </w:rPr>
              <w:t>ВСТУП</w:t>
            </w:r>
            <w:r w:rsidR="00990B38">
              <w:rPr>
                <w:webHidden/>
              </w:rPr>
              <w:tab/>
            </w:r>
            <w:r w:rsidR="00990B38">
              <w:rPr>
                <w:webHidden/>
              </w:rPr>
              <w:fldChar w:fldCharType="begin"/>
            </w:r>
            <w:r w:rsidR="00990B38">
              <w:rPr>
                <w:webHidden/>
              </w:rPr>
              <w:instrText xml:space="preserve"> PAGEREF _Toc421143922 \h </w:instrText>
            </w:r>
            <w:r w:rsidR="00990B38">
              <w:rPr>
                <w:webHidden/>
              </w:rPr>
            </w:r>
            <w:r w:rsidR="00990B38">
              <w:rPr>
                <w:webHidden/>
              </w:rPr>
              <w:fldChar w:fldCharType="separate"/>
            </w:r>
            <w:r w:rsidR="00990B38">
              <w:rPr>
                <w:webHidden/>
              </w:rPr>
              <w:t>3</w:t>
            </w:r>
            <w:r w:rsidR="00990B38">
              <w:rPr>
                <w:webHidden/>
              </w:rPr>
              <w:fldChar w:fldCharType="end"/>
            </w:r>
          </w:hyperlink>
        </w:p>
        <w:p w14:paraId="332B0AD2" w14:textId="77777777" w:rsidR="00990B38" w:rsidRDefault="000B2A11">
          <w:pPr>
            <w:pStyle w:val="11"/>
            <w:rPr>
              <w:rFonts w:asciiTheme="minorHAnsi" w:hAnsiTheme="minorHAnsi" w:cstheme="minorBidi"/>
              <w:sz w:val="22"/>
              <w:lang w:val="ru-RU" w:eastAsia="ru-RU"/>
            </w:rPr>
          </w:pPr>
          <w:hyperlink w:anchor="_Toc421143923" w:history="1">
            <w:r w:rsidR="00990B38" w:rsidRPr="00B00F6C">
              <w:rPr>
                <w:rStyle w:val="ac"/>
              </w:rPr>
              <w:t>1.</w:t>
            </w:r>
            <w:r w:rsidR="00990B38">
              <w:rPr>
                <w:rFonts w:asciiTheme="minorHAnsi" w:hAnsiTheme="minorHAnsi" w:cstheme="minorBidi"/>
                <w:sz w:val="22"/>
                <w:lang w:val="ru-RU" w:eastAsia="ru-RU"/>
              </w:rPr>
              <w:tab/>
            </w:r>
            <w:r w:rsidR="00990B38" w:rsidRPr="00B00F6C">
              <w:rPr>
                <w:rStyle w:val="ac"/>
              </w:rPr>
              <w:t>АНАЛІЗ ІСНУЮЧИХ СИСТЕМ “</w:t>
            </w:r>
            <w:r w:rsidR="00990B38" w:rsidRPr="00B00F6C">
              <w:rPr>
                <w:rStyle w:val="ac"/>
                <w:lang w:val="ru-RU"/>
              </w:rPr>
              <w:t>РОЗКЛАД</w:t>
            </w:r>
            <w:r w:rsidR="00990B38" w:rsidRPr="00B00F6C">
              <w:rPr>
                <w:rStyle w:val="ac"/>
                <w:lang w:val="en-US"/>
              </w:rPr>
              <w:t xml:space="preserve">” </w:t>
            </w:r>
            <w:r w:rsidR="00990B38" w:rsidRPr="00B00F6C">
              <w:rPr>
                <w:rStyle w:val="ac"/>
                <w:lang w:val="ru-RU"/>
              </w:rPr>
              <w:t>ДЛЯ ПЛАНУВАНН</w:t>
            </w:r>
            <w:bookmarkStart w:id="2" w:name="_GoBack"/>
            <w:bookmarkEnd w:id="2"/>
            <w:r w:rsidR="00990B38" w:rsidRPr="00B00F6C">
              <w:rPr>
                <w:rStyle w:val="ac"/>
                <w:lang w:val="ru-RU"/>
              </w:rPr>
              <w:t xml:space="preserve">Я ТА </w:t>
            </w:r>
            <w:r w:rsidR="00990B38" w:rsidRPr="00B00F6C">
              <w:rPr>
                <w:rStyle w:val="ac"/>
              </w:rPr>
              <w:t>КЕРУВАННЯ НАВЧАЛЬНИМ ПРОЦЕСОМ</w:t>
            </w:r>
            <w:r w:rsidR="00990B38">
              <w:rPr>
                <w:webHidden/>
              </w:rPr>
              <w:tab/>
            </w:r>
            <w:r w:rsidR="00990B38">
              <w:rPr>
                <w:webHidden/>
              </w:rPr>
              <w:fldChar w:fldCharType="begin"/>
            </w:r>
            <w:r w:rsidR="00990B38">
              <w:rPr>
                <w:webHidden/>
              </w:rPr>
              <w:instrText xml:space="preserve"> PAGEREF _Toc421143923 \h </w:instrText>
            </w:r>
            <w:r w:rsidR="00990B38">
              <w:rPr>
                <w:webHidden/>
              </w:rPr>
            </w:r>
            <w:r w:rsidR="00990B38">
              <w:rPr>
                <w:webHidden/>
              </w:rPr>
              <w:fldChar w:fldCharType="separate"/>
            </w:r>
            <w:r w:rsidR="00990B38">
              <w:rPr>
                <w:webHidden/>
              </w:rPr>
              <w:t>4</w:t>
            </w:r>
            <w:r w:rsidR="00990B38">
              <w:rPr>
                <w:webHidden/>
              </w:rPr>
              <w:fldChar w:fldCharType="end"/>
            </w:r>
          </w:hyperlink>
        </w:p>
        <w:p w14:paraId="154AE093"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24" w:history="1">
            <w:r w:rsidR="00990B38" w:rsidRPr="00B00F6C">
              <w:rPr>
                <w:rStyle w:val="ac"/>
                <w:noProof/>
                <w:lang w:bidi="en-US"/>
              </w:rPr>
              <w:t>1.1.</w:t>
            </w:r>
            <w:r w:rsidR="00990B38">
              <w:rPr>
                <w:rFonts w:asciiTheme="minorHAnsi" w:hAnsiTheme="minorHAnsi"/>
                <w:noProof/>
                <w:sz w:val="22"/>
                <w:lang w:val="ru-RU" w:eastAsia="ru-RU"/>
              </w:rPr>
              <w:tab/>
            </w:r>
            <w:r w:rsidR="00990B38" w:rsidRPr="00B00F6C">
              <w:rPr>
                <w:rStyle w:val="ac"/>
                <w:noProof/>
              </w:rPr>
              <w:t xml:space="preserve">Аналіз </w:t>
            </w:r>
            <w:r w:rsidR="00990B38" w:rsidRPr="00B00F6C">
              <w:rPr>
                <w:rStyle w:val="ac"/>
                <w:noProof/>
                <w:lang w:bidi="en-US"/>
              </w:rPr>
              <w:t>прототипу системи “Розклад” для планування та керування навчальним процесом</w:t>
            </w:r>
            <w:r w:rsidR="00990B38">
              <w:rPr>
                <w:noProof/>
                <w:webHidden/>
              </w:rPr>
              <w:tab/>
            </w:r>
            <w:r w:rsidR="00990B38">
              <w:rPr>
                <w:noProof/>
                <w:webHidden/>
              </w:rPr>
              <w:fldChar w:fldCharType="begin"/>
            </w:r>
            <w:r w:rsidR="00990B38">
              <w:rPr>
                <w:noProof/>
                <w:webHidden/>
              </w:rPr>
              <w:instrText xml:space="preserve"> PAGEREF _Toc421143924 \h </w:instrText>
            </w:r>
            <w:r w:rsidR="00990B38">
              <w:rPr>
                <w:noProof/>
                <w:webHidden/>
              </w:rPr>
            </w:r>
            <w:r w:rsidR="00990B38">
              <w:rPr>
                <w:noProof/>
                <w:webHidden/>
              </w:rPr>
              <w:fldChar w:fldCharType="separate"/>
            </w:r>
            <w:r w:rsidR="00990B38">
              <w:rPr>
                <w:noProof/>
                <w:webHidden/>
              </w:rPr>
              <w:t>4</w:t>
            </w:r>
            <w:r w:rsidR="00990B38">
              <w:rPr>
                <w:noProof/>
                <w:webHidden/>
              </w:rPr>
              <w:fldChar w:fldCharType="end"/>
            </w:r>
          </w:hyperlink>
        </w:p>
        <w:p w14:paraId="74962969"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25" w:history="1">
            <w:r w:rsidR="00990B38" w:rsidRPr="00B00F6C">
              <w:rPr>
                <w:rStyle w:val="ac"/>
                <w:noProof/>
                <w:lang w:val="en-US" w:bidi="en-US"/>
              </w:rPr>
              <w:t>1.2.</w:t>
            </w:r>
            <w:r w:rsidR="00990B38">
              <w:rPr>
                <w:rFonts w:asciiTheme="minorHAnsi" w:hAnsiTheme="minorHAnsi"/>
                <w:noProof/>
                <w:sz w:val="22"/>
                <w:lang w:val="ru-RU" w:eastAsia="ru-RU"/>
              </w:rPr>
              <w:tab/>
            </w:r>
            <w:r w:rsidR="00990B38" w:rsidRPr="00B00F6C">
              <w:rPr>
                <w:rStyle w:val="ac"/>
                <w:noProof/>
                <w:lang w:bidi="en-US"/>
              </w:rPr>
              <w:t xml:space="preserve">Аналіз “KPI Weeks”, як додатку типу </w:t>
            </w:r>
            <w:r w:rsidR="00990B38" w:rsidRPr="00B00F6C">
              <w:rPr>
                <w:rStyle w:val="ac"/>
                <w:noProof/>
                <w:lang w:val="en-US" w:bidi="en-US"/>
              </w:rPr>
              <w:t>“Розклад”</w:t>
            </w:r>
            <w:r w:rsidR="00990B38">
              <w:rPr>
                <w:noProof/>
                <w:webHidden/>
              </w:rPr>
              <w:tab/>
            </w:r>
            <w:r w:rsidR="00990B38">
              <w:rPr>
                <w:noProof/>
                <w:webHidden/>
              </w:rPr>
              <w:fldChar w:fldCharType="begin"/>
            </w:r>
            <w:r w:rsidR="00990B38">
              <w:rPr>
                <w:noProof/>
                <w:webHidden/>
              </w:rPr>
              <w:instrText xml:space="preserve"> PAGEREF _Toc421143925 \h </w:instrText>
            </w:r>
            <w:r w:rsidR="00990B38">
              <w:rPr>
                <w:noProof/>
                <w:webHidden/>
              </w:rPr>
            </w:r>
            <w:r w:rsidR="00990B38">
              <w:rPr>
                <w:noProof/>
                <w:webHidden/>
              </w:rPr>
              <w:fldChar w:fldCharType="separate"/>
            </w:r>
            <w:r w:rsidR="00990B38">
              <w:rPr>
                <w:noProof/>
                <w:webHidden/>
              </w:rPr>
              <w:t>7</w:t>
            </w:r>
            <w:r w:rsidR="00990B38">
              <w:rPr>
                <w:noProof/>
                <w:webHidden/>
              </w:rPr>
              <w:fldChar w:fldCharType="end"/>
            </w:r>
          </w:hyperlink>
        </w:p>
        <w:p w14:paraId="3FBFA252"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26" w:history="1">
            <w:r w:rsidR="00990B38" w:rsidRPr="00B00F6C">
              <w:rPr>
                <w:rStyle w:val="ac"/>
                <w:noProof/>
                <w:lang w:val="ru-RU"/>
              </w:rPr>
              <w:t>1.3.</w:t>
            </w:r>
            <w:r w:rsidR="00990B38">
              <w:rPr>
                <w:rFonts w:asciiTheme="minorHAnsi" w:hAnsiTheme="minorHAnsi"/>
                <w:noProof/>
                <w:sz w:val="22"/>
                <w:lang w:val="ru-RU" w:eastAsia="ru-RU"/>
              </w:rPr>
              <w:tab/>
            </w:r>
            <w:r w:rsidR="00990B38" w:rsidRPr="00B00F6C">
              <w:rPr>
                <w:rStyle w:val="ac"/>
                <w:noProof/>
                <w:lang w:val="ru-RU"/>
              </w:rPr>
              <w:t>Постановка задачі</w:t>
            </w:r>
            <w:r w:rsidR="00990B38">
              <w:rPr>
                <w:noProof/>
                <w:webHidden/>
              </w:rPr>
              <w:tab/>
            </w:r>
            <w:r w:rsidR="00990B38">
              <w:rPr>
                <w:noProof/>
                <w:webHidden/>
              </w:rPr>
              <w:fldChar w:fldCharType="begin"/>
            </w:r>
            <w:r w:rsidR="00990B38">
              <w:rPr>
                <w:noProof/>
                <w:webHidden/>
              </w:rPr>
              <w:instrText xml:space="preserve"> PAGEREF _Toc421143926 \h </w:instrText>
            </w:r>
            <w:r w:rsidR="00990B38">
              <w:rPr>
                <w:noProof/>
                <w:webHidden/>
              </w:rPr>
            </w:r>
            <w:r w:rsidR="00990B38">
              <w:rPr>
                <w:noProof/>
                <w:webHidden/>
              </w:rPr>
              <w:fldChar w:fldCharType="separate"/>
            </w:r>
            <w:r w:rsidR="00990B38">
              <w:rPr>
                <w:noProof/>
                <w:webHidden/>
              </w:rPr>
              <w:t>8</w:t>
            </w:r>
            <w:r w:rsidR="00990B38">
              <w:rPr>
                <w:noProof/>
                <w:webHidden/>
              </w:rPr>
              <w:fldChar w:fldCharType="end"/>
            </w:r>
          </w:hyperlink>
        </w:p>
        <w:p w14:paraId="35C30353" w14:textId="77777777" w:rsidR="00990B38" w:rsidRDefault="000B2A11">
          <w:pPr>
            <w:pStyle w:val="21"/>
            <w:tabs>
              <w:tab w:val="right" w:leader="dot" w:pos="9061"/>
            </w:tabs>
            <w:rPr>
              <w:rFonts w:asciiTheme="minorHAnsi" w:hAnsiTheme="minorHAnsi"/>
              <w:noProof/>
              <w:sz w:val="22"/>
              <w:lang w:val="ru-RU" w:eastAsia="ru-RU"/>
            </w:rPr>
          </w:pPr>
          <w:hyperlink w:anchor="_Toc421143927" w:history="1">
            <w:r w:rsidR="00990B38" w:rsidRPr="00B00F6C">
              <w:rPr>
                <w:rStyle w:val="ac"/>
                <w:noProof/>
              </w:rPr>
              <w:t>Висновки до розділу</w:t>
            </w:r>
            <w:r w:rsidR="00990B38">
              <w:rPr>
                <w:noProof/>
                <w:webHidden/>
              </w:rPr>
              <w:tab/>
            </w:r>
            <w:r w:rsidR="00990B38">
              <w:rPr>
                <w:noProof/>
                <w:webHidden/>
              </w:rPr>
              <w:fldChar w:fldCharType="begin"/>
            </w:r>
            <w:r w:rsidR="00990B38">
              <w:rPr>
                <w:noProof/>
                <w:webHidden/>
              </w:rPr>
              <w:instrText xml:space="preserve"> PAGEREF _Toc421143927 \h </w:instrText>
            </w:r>
            <w:r w:rsidR="00990B38">
              <w:rPr>
                <w:noProof/>
                <w:webHidden/>
              </w:rPr>
            </w:r>
            <w:r w:rsidR="00990B38">
              <w:rPr>
                <w:noProof/>
                <w:webHidden/>
              </w:rPr>
              <w:fldChar w:fldCharType="separate"/>
            </w:r>
            <w:r w:rsidR="00990B38">
              <w:rPr>
                <w:noProof/>
                <w:webHidden/>
              </w:rPr>
              <w:t>10</w:t>
            </w:r>
            <w:r w:rsidR="00990B38">
              <w:rPr>
                <w:noProof/>
                <w:webHidden/>
              </w:rPr>
              <w:fldChar w:fldCharType="end"/>
            </w:r>
          </w:hyperlink>
        </w:p>
        <w:p w14:paraId="15635156" w14:textId="77777777" w:rsidR="00990B38" w:rsidRDefault="000B2A11">
          <w:pPr>
            <w:pStyle w:val="11"/>
            <w:rPr>
              <w:rFonts w:asciiTheme="minorHAnsi" w:hAnsiTheme="minorHAnsi" w:cstheme="minorBidi"/>
              <w:sz w:val="22"/>
              <w:lang w:val="ru-RU" w:eastAsia="ru-RU"/>
            </w:rPr>
          </w:pPr>
          <w:hyperlink w:anchor="_Toc421143928" w:history="1">
            <w:r w:rsidR="00990B38" w:rsidRPr="00B00F6C">
              <w:rPr>
                <w:rStyle w:val="ac"/>
              </w:rPr>
              <w:t>2.</w:t>
            </w:r>
            <w:r w:rsidR="00990B38">
              <w:rPr>
                <w:rFonts w:asciiTheme="minorHAnsi" w:hAnsiTheme="minorHAnsi" w:cstheme="minorBidi"/>
                <w:sz w:val="22"/>
                <w:lang w:val="ru-RU" w:eastAsia="ru-RU"/>
              </w:rPr>
              <w:tab/>
            </w:r>
            <w:r w:rsidR="00990B38" w:rsidRPr="00B00F6C">
              <w:rPr>
                <w:rStyle w:val="ac"/>
              </w:rPr>
              <w:t>ВИМОГИ ДО</w:t>
            </w:r>
            <w:r w:rsidR="00990B38" w:rsidRPr="00B00F6C">
              <w:rPr>
                <w:rStyle w:val="ac"/>
                <w:lang w:val="ru-RU"/>
              </w:rPr>
              <w:t xml:space="preserve"> МОБІЛЬНОГО</w:t>
            </w:r>
            <w:r w:rsidR="00990B38" w:rsidRPr="00B00F6C">
              <w:rPr>
                <w:rStyle w:val="ac"/>
              </w:rPr>
              <w:t xml:space="preserve"> </w:t>
            </w:r>
            <w:r w:rsidR="00990B38" w:rsidRPr="00B00F6C">
              <w:rPr>
                <w:rStyle w:val="ac"/>
                <w:lang w:val="ru-RU"/>
              </w:rPr>
              <w:t>ДОДАТКУ</w:t>
            </w:r>
            <w:r w:rsidR="00990B38" w:rsidRPr="00B00F6C">
              <w:rPr>
                <w:rStyle w:val="ac"/>
              </w:rPr>
              <w:t xml:space="preserve"> «РОЗКЛАД»</w:t>
            </w:r>
            <w:r w:rsidR="00990B38">
              <w:rPr>
                <w:webHidden/>
              </w:rPr>
              <w:tab/>
            </w:r>
            <w:r w:rsidR="00990B38">
              <w:rPr>
                <w:webHidden/>
              </w:rPr>
              <w:fldChar w:fldCharType="begin"/>
            </w:r>
            <w:r w:rsidR="00990B38">
              <w:rPr>
                <w:webHidden/>
              </w:rPr>
              <w:instrText xml:space="preserve"> PAGEREF _Toc421143928 \h </w:instrText>
            </w:r>
            <w:r w:rsidR="00990B38">
              <w:rPr>
                <w:webHidden/>
              </w:rPr>
            </w:r>
            <w:r w:rsidR="00990B38">
              <w:rPr>
                <w:webHidden/>
              </w:rPr>
              <w:fldChar w:fldCharType="separate"/>
            </w:r>
            <w:r w:rsidR="00990B38">
              <w:rPr>
                <w:webHidden/>
              </w:rPr>
              <w:t>11</w:t>
            </w:r>
            <w:r w:rsidR="00990B38">
              <w:rPr>
                <w:webHidden/>
              </w:rPr>
              <w:fldChar w:fldCharType="end"/>
            </w:r>
          </w:hyperlink>
        </w:p>
        <w:p w14:paraId="1E33FCFA"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29" w:history="1">
            <w:r w:rsidR="00990B38" w:rsidRPr="00B00F6C">
              <w:rPr>
                <w:rStyle w:val="ac"/>
                <w:noProof/>
              </w:rPr>
              <w:t>2.1.</w:t>
            </w:r>
            <w:r w:rsidR="00990B38">
              <w:rPr>
                <w:rFonts w:asciiTheme="minorHAnsi" w:hAnsiTheme="minorHAnsi"/>
                <w:noProof/>
                <w:sz w:val="22"/>
                <w:lang w:val="ru-RU" w:eastAsia="ru-RU"/>
              </w:rPr>
              <w:tab/>
            </w:r>
            <w:r w:rsidR="00990B38" w:rsidRPr="00B00F6C">
              <w:rPr>
                <w:rStyle w:val="ac"/>
                <w:noProof/>
              </w:rPr>
              <w:t>Вимоги до функціоналу</w:t>
            </w:r>
            <w:r w:rsidR="00990B38">
              <w:rPr>
                <w:noProof/>
                <w:webHidden/>
              </w:rPr>
              <w:tab/>
            </w:r>
            <w:r w:rsidR="00990B38">
              <w:rPr>
                <w:noProof/>
                <w:webHidden/>
              </w:rPr>
              <w:fldChar w:fldCharType="begin"/>
            </w:r>
            <w:r w:rsidR="00990B38">
              <w:rPr>
                <w:noProof/>
                <w:webHidden/>
              </w:rPr>
              <w:instrText xml:space="preserve"> PAGEREF _Toc421143929 \h </w:instrText>
            </w:r>
            <w:r w:rsidR="00990B38">
              <w:rPr>
                <w:noProof/>
                <w:webHidden/>
              </w:rPr>
            </w:r>
            <w:r w:rsidR="00990B38">
              <w:rPr>
                <w:noProof/>
                <w:webHidden/>
              </w:rPr>
              <w:fldChar w:fldCharType="separate"/>
            </w:r>
            <w:r w:rsidR="00990B38">
              <w:rPr>
                <w:noProof/>
                <w:webHidden/>
              </w:rPr>
              <w:t>12</w:t>
            </w:r>
            <w:r w:rsidR="00990B38">
              <w:rPr>
                <w:noProof/>
                <w:webHidden/>
              </w:rPr>
              <w:fldChar w:fldCharType="end"/>
            </w:r>
          </w:hyperlink>
        </w:p>
        <w:p w14:paraId="4B7CC728"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0" w:history="1">
            <w:r w:rsidR="00990B38" w:rsidRPr="00B00F6C">
              <w:rPr>
                <w:rStyle w:val="ac"/>
                <w:noProof/>
              </w:rPr>
              <w:t>2.2.</w:t>
            </w:r>
            <w:r w:rsidR="00990B38">
              <w:rPr>
                <w:rFonts w:asciiTheme="minorHAnsi" w:hAnsiTheme="minorHAnsi"/>
                <w:noProof/>
                <w:sz w:val="22"/>
                <w:lang w:val="ru-RU" w:eastAsia="ru-RU"/>
              </w:rPr>
              <w:tab/>
            </w:r>
            <w:r w:rsidR="00990B38" w:rsidRPr="00B00F6C">
              <w:rPr>
                <w:rStyle w:val="ac"/>
                <w:noProof/>
              </w:rPr>
              <w:t>Вимоги до інтерфейсу</w:t>
            </w:r>
            <w:r w:rsidR="00990B38">
              <w:rPr>
                <w:noProof/>
                <w:webHidden/>
              </w:rPr>
              <w:tab/>
            </w:r>
            <w:r w:rsidR="00990B38">
              <w:rPr>
                <w:noProof/>
                <w:webHidden/>
              </w:rPr>
              <w:fldChar w:fldCharType="begin"/>
            </w:r>
            <w:r w:rsidR="00990B38">
              <w:rPr>
                <w:noProof/>
                <w:webHidden/>
              </w:rPr>
              <w:instrText xml:space="preserve"> PAGEREF _Toc421143930 \h </w:instrText>
            </w:r>
            <w:r w:rsidR="00990B38">
              <w:rPr>
                <w:noProof/>
                <w:webHidden/>
              </w:rPr>
            </w:r>
            <w:r w:rsidR="00990B38">
              <w:rPr>
                <w:noProof/>
                <w:webHidden/>
              </w:rPr>
              <w:fldChar w:fldCharType="separate"/>
            </w:r>
            <w:r w:rsidR="00990B38">
              <w:rPr>
                <w:noProof/>
                <w:webHidden/>
              </w:rPr>
              <w:t>16</w:t>
            </w:r>
            <w:r w:rsidR="00990B38">
              <w:rPr>
                <w:noProof/>
                <w:webHidden/>
              </w:rPr>
              <w:fldChar w:fldCharType="end"/>
            </w:r>
          </w:hyperlink>
        </w:p>
        <w:p w14:paraId="0CF11630"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1" w:history="1">
            <w:r w:rsidR="00990B38" w:rsidRPr="00B00F6C">
              <w:rPr>
                <w:rStyle w:val="ac"/>
                <w:noProof/>
              </w:rPr>
              <w:t>2.3.</w:t>
            </w:r>
            <w:r w:rsidR="00990B38">
              <w:rPr>
                <w:rFonts w:asciiTheme="minorHAnsi" w:hAnsiTheme="minorHAnsi"/>
                <w:noProof/>
                <w:sz w:val="22"/>
                <w:lang w:val="ru-RU" w:eastAsia="ru-RU"/>
              </w:rPr>
              <w:tab/>
            </w:r>
            <w:r w:rsidR="00990B38" w:rsidRPr="00B00F6C">
              <w:rPr>
                <w:rStyle w:val="ac"/>
                <w:noProof/>
              </w:rPr>
              <w:t>Вимоги до архітектури</w:t>
            </w:r>
            <w:r w:rsidR="00990B38">
              <w:rPr>
                <w:noProof/>
                <w:webHidden/>
              </w:rPr>
              <w:tab/>
            </w:r>
            <w:r w:rsidR="00990B38">
              <w:rPr>
                <w:noProof/>
                <w:webHidden/>
              </w:rPr>
              <w:fldChar w:fldCharType="begin"/>
            </w:r>
            <w:r w:rsidR="00990B38">
              <w:rPr>
                <w:noProof/>
                <w:webHidden/>
              </w:rPr>
              <w:instrText xml:space="preserve"> PAGEREF _Toc421143931 \h </w:instrText>
            </w:r>
            <w:r w:rsidR="00990B38">
              <w:rPr>
                <w:noProof/>
                <w:webHidden/>
              </w:rPr>
            </w:r>
            <w:r w:rsidR="00990B38">
              <w:rPr>
                <w:noProof/>
                <w:webHidden/>
              </w:rPr>
              <w:fldChar w:fldCharType="separate"/>
            </w:r>
            <w:r w:rsidR="00990B38">
              <w:rPr>
                <w:noProof/>
                <w:webHidden/>
              </w:rPr>
              <w:t>17</w:t>
            </w:r>
            <w:r w:rsidR="00990B38">
              <w:rPr>
                <w:noProof/>
                <w:webHidden/>
              </w:rPr>
              <w:fldChar w:fldCharType="end"/>
            </w:r>
          </w:hyperlink>
        </w:p>
        <w:p w14:paraId="17ECDBF3" w14:textId="77777777" w:rsidR="00990B38" w:rsidRDefault="000B2A11">
          <w:pPr>
            <w:pStyle w:val="21"/>
            <w:tabs>
              <w:tab w:val="right" w:leader="dot" w:pos="9061"/>
            </w:tabs>
            <w:rPr>
              <w:rFonts w:asciiTheme="minorHAnsi" w:hAnsiTheme="minorHAnsi"/>
              <w:noProof/>
              <w:sz w:val="22"/>
              <w:lang w:val="ru-RU" w:eastAsia="ru-RU"/>
            </w:rPr>
          </w:pPr>
          <w:hyperlink w:anchor="_Toc421143932" w:history="1">
            <w:r w:rsidR="00990B38" w:rsidRPr="00B00F6C">
              <w:rPr>
                <w:rStyle w:val="ac"/>
                <w:noProof/>
              </w:rPr>
              <w:t>Висновки до розділу</w:t>
            </w:r>
            <w:r w:rsidR="00990B38">
              <w:rPr>
                <w:noProof/>
                <w:webHidden/>
              </w:rPr>
              <w:tab/>
            </w:r>
            <w:r w:rsidR="00990B38">
              <w:rPr>
                <w:noProof/>
                <w:webHidden/>
              </w:rPr>
              <w:fldChar w:fldCharType="begin"/>
            </w:r>
            <w:r w:rsidR="00990B38">
              <w:rPr>
                <w:noProof/>
                <w:webHidden/>
              </w:rPr>
              <w:instrText xml:space="preserve"> PAGEREF _Toc421143932 \h </w:instrText>
            </w:r>
            <w:r w:rsidR="00990B38">
              <w:rPr>
                <w:noProof/>
                <w:webHidden/>
              </w:rPr>
            </w:r>
            <w:r w:rsidR="00990B38">
              <w:rPr>
                <w:noProof/>
                <w:webHidden/>
              </w:rPr>
              <w:fldChar w:fldCharType="separate"/>
            </w:r>
            <w:r w:rsidR="00990B38">
              <w:rPr>
                <w:noProof/>
                <w:webHidden/>
              </w:rPr>
              <w:t>18</w:t>
            </w:r>
            <w:r w:rsidR="00990B38">
              <w:rPr>
                <w:noProof/>
                <w:webHidden/>
              </w:rPr>
              <w:fldChar w:fldCharType="end"/>
            </w:r>
          </w:hyperlink>
        </w:p>
        <w:p w14:paraId="74BEA8B4" w14:textId="77777777" w:rsidR="00990B38" w:rsidRDefault="000B2A11">
          <w:pPr>
            <w:pStyle w:val="11"/>
            <w:rPr>
              <w:rFonts w:asciiTheme="minorHAnsi" w:hAnsiTheme="minorHAnsi" w:cstheme="minorBidi"/>
              <w:sz w:val="22"/>
              <w:lang w:val="ru-RU" w:eastAsia="ru-RU"/>
            </w:rPr>
          </w:pPr>
          <w:hyperlink w:anchor="_Toc421143933" w:history="1">
            <w:r w:rsidR="00990B38" w:rsidRPr="00B00F6C">
              <w:rPr>
                <w:rStyle w:val="ac"/>
              </w:rPr>
              <w:t>3.</w:t>
            </w:r>
            <w:r w:rsidR="00990B38">
              <w:rPr>
                <w:rFonts w:asciiTheme="minorHAnsi" w:hAnsiTheme="minorHAnsi" w:cstheme="minorBidi"/>
                <w:sz w:val="22"/>
                <w:lang w:val="ru-RU" w:eastAsia="ru-RU"/>
              </w:rPr>
              <w:tab/>
            </w:r>
            <w:r w:rsidR="00990B38" w:rsidRPr="00B00F6C">
              <w:rPr>
                <w:rStyle w:val="ac"/>
              </w:rPr>
              <w:t>РОЗРОБКА ДОДАТКУ</w:t>
            </w:r>
            <w:r w:rsidR="00990B38">
              <w:rPr>
                <w:webHidden/>
              </w:rPr>
              <w:tab/>
            </w:r>
            <w:r w:rsidR="00990B38">
              <w:rPr>
                <w:webHidden/>
              </w:rPr>
              <w:fldChar w:fldCharType="begin"/>
            </w:r>
            <w:r w:rsidR="00990B38">
              <w:rPr>
                <w:webHidden/>
              </w:rPr>
              <w:instrText xml:space="preserve"> PAGEREF _Toc421143933 \h </w:instrText>
            </w:r>
            <w:r w:rsidR="00990B38">
              <w:rPr>
                <w:webHidden/>
              </w:rPr>
            </w:r>
            <w:r w:rsidR="00990B38">
              <w:rPr>
                <w:webHidden/>
              </w:rPr>
              <w:fldChar w:fldCharType="separate"/>
            </w:r>
            <w:r w:rsidR="00990B38">
              <w:rPr>
                <w:webHidden/>
              </w:rPr>
              <w:t>20</w:t>
            </w:r>
            <w:r w:rsidR="00990B38">
              <w:rPr>
                <w:webHidden/>
              </w:rPr>
              <w:fldChar w:fldCharType="end"/>
            </w:r>
          </w:hyperlink>
        </w:p>
        <w:p w14:paraId="515B00C5"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4" w:history="1">
            <w:r w:rsidR="00990B38" w:rsidRPr="00B00F6C">
              <w:rPr>
                <w:rStyle w:val="ac"/>
                <w:noProof/>
              </w:rPr>
              <w:t>3.1.</w:t>
            </w:r>
            <w:r w:rsidR="00990B38">
              <w:rPr>
                <w:rFonts w:asciiTheme="minorHAnsi" w:hAnsiTheme="minorHAnsi"/>
                <w:noProof/>
                <w:sz w:val="22"/>
                <w:lang w:val="ru-RU" w:eastAsia="ru-RU"/>
              </w:rPr>
              <w:tab/>
            </w:r>
            <w:r w:rsidR="00990B38" w:rsidRPr="00B00F6C">
              <w:rPr>
                <w:rStyle w:val="ac"/>
                <w:noProof/>
              </w:rPr>
              <w:t>Середовище та технологія розробки</w:t>
            </w:r>
            <w:r w:rsidR="00990B38">
              <w:rPr>
                <w:noProof/>
                <w:webHidden/>
              </w:rPr>
              <w:tab/>
            </w:r>
            <w:r w:rsidR="00990B38">
              <w:rPr>
                <w:noProof/>
                <w:webHidden/>
              </w:rPr>
              <w:fldChar w:fldCharType="begin"/>
            </w:r>
            <w:r w:rsidR="00990B38">
              <w:rPr>
                <w:noProof/>
                <w:webHidden/>
              </w:rPr>
              <w:instrText xml:space="preserve"> PAGEREF _Toc421143934 \h </w:instrText>
            </w:r>
            <w:r w:rsidR="00990B38">
              <w:rPr>
                <w:noProof/>
                <w:webHidden/>
              </w:rPr>
            </w:r>
            <w:r w:rsidR="00990B38">
              <w:rPr>
                <w:noProof/>
                <w:webHidden/>
              </w:rPr>
              <w:fldChar w:fldCharType="separate"/>
            </w:r>
            <w:r w:rsidR="00990B38">
              <w:rPr>
                <w:noProof/>
                <w:webHidden/>
              </w:rPr>
              <w:t>20</w:t>
            </w:r>
            <w:r w:rsidR="00990B38">
              <w:rPr>
                <w:noProof/>
                <w:webHidden/>
              </w:rPr>
              <w:fldChar w:fldCharType="end"/>
            </w:r>
          </w:hyperlink>
        </w:p>
        <w:p w14:paraId="2B395751"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5" w:history="1">
            <w:r w:rsidR="00990B38" w:rsidRPr="00B00F6C">
              <w:rPr>
                <w:rStyle w:val="ac"/>
                <w:noProof/>
                <w:lang w:val="ru-RU"/>
              </w:rPr>
              <w:t>3.2.</w:t>
            </w:r>
            <w:r w:rsidR="00990B38">
              <w:rPr>
                <w:rFonts w:asciiTheme="minorHAnsi" w:hAnsiTheme="minorHAnsi"/>
                <w:noProof/>
                <w:sz w:val="22"/>
                <w:lang w:val="ru-RU" w:eastAsia="ru-RU"/>
              </w:rPr>
              <w:tab/>
            </w:r>
            <w:r w:rsidR="00990B38" w:rsidRPr="00B00F6C">
              <w:rPr>
                <w:rStyle w:val="ac"/>
                <w:noProof/>
              </w:rPr>
              <w:t>Архітектура додатку</w:t>
            </w:r>
            <w:r w:rsidR="00990B38">
              <w:rPr>
                <w:noProof/>
                <w:webHidden/>
              </w:rPr>
              <w:tab/>
            </w:r>
            <w:r w:rsidR="00990B38">
              <w:rPr>
                <w:noProof/>
                <w:webHidden/>
              </w:rPr>
              <w:fldChar w:fldCharType="begin"/>
            </w:r>
            <w:r w:rsidR="00990B38">
              <w:rPr>
                <w:noProof/>
                <w:webHidden/>
              </w:rPr>
              <w:instrText xml:space="preserve"> PAGEREF _Toc421143935 \h </w:instrText>
            </w:r>
            <w:r w:rsidR="00990B38">
              <w:rPr>
                <w:noProof/>
                <w:webHidden/>
              </w:rPr>
            </w:r>
            <w:r w:rsidR="00990B38">
              <w:rPr>
                <w:noProof/>
                <w:webHidden/>
              </w:rPr>
              <w:fldChar w:fldCharType="separate"/>
            </w:r>
            <w:r w:rsidR="00990B38">
              <w:rPr>
                <w:noProof/>
                <w:webHidden/>
              </w:rPr>
              <w:t>26</w:t>
            </w:r>
            <w:r w:rsidR="00990B38">
              <w:rPr>
                <w:noProof/>
                <w:webHidden/>
              </w:rPr>
              <w:fldChar w:fldCharType="end"/>
            </w:r>
          </w:hyperlink>
        </w:p>
        <w:p w14:paraId="51D7786B"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6" w:history="1">
            <w:r w:rsidR="00990B38" w:rsidRPr="00B00F6C">
              <w:rPr>
                <w:rStyle w:val="ac"/>
                <w:noProof/>
              </w:rPr>
              <w:t>3.3.</w:t>
            </w:r>
            <w:r w:rsidR="00990B38">
              <w:rPr>
                <w:rFonts w:asciiTheme="minorHAnsi" w:hAnsiTheme="minorHAnsi"/>
                <w:noProof/>
                <w:sz w:val="22"/>
                <w:lang w:val="ru-RU" w:eastAsia="ru-RU"/>
              </w:rPr>
              <w:tab/>
            </w:r>
            <w:r w:rsidR="00990B38" w:rsidRPr="00B00F6C">
              <w:rPr>
                <w:rStyle w:val="ac"/>
                <w:noProof/>
              </w:rPr>
              <w:t>Опис процесів</w:t>
            </w:r>
            <w:r w:rsidR="00990B38">
              <w:rPr>
                <w:noProof/>
                <w:webHidden/>
              </w:rPr>
              <w:tab/>
            </w:r>
            <w:r w:rsidR="00990B38">
              <w:rPr>
                <w:noProof/>
                <w:webHidden/>
              </w:rPr>
              <w:fldChar w:fldCharType="begin"/>
            </w:r>
            <w:r w:rsidR="00990B38">
              <w:rPr>
                <w:noProof/>
                <w:webHidden/>
              </w:rPr>
              <w:instrText xml:space="preserve"> PAGEREF _Toc421143936 \h </w:instrText>
            </w:r>
            <w:r w:rsidR="00990B38">
              <w:rPr>
                <w:noProof/>
                <w:webHidden/>
              </w:rPr>
            </w:r>
            <w:r w:rsidR="00990B38">
              <w:rPr>
                <w:noProof/>
                <w:webHidden/>
              </w:rPr>
              <w:fldChar w:fldCharType="separate"/>
            </w:r>
            <w:r w:rsidR="00990B38">
              <w:rPr>
                <w:noProof/>
                <w:webHidden/>
              </w:rPr>
              <w:t>29</w:t>
            </w:r>
            <w:r w:rsidR="00990B38">
              <w:rPr>
                <w:noProof/>
                <w:webHidden/>
              </w:rPr>
              <w:fldChar w:fldCharType="end"/>
            </w:r>
          </w:hyperlink>
        </w:p>
        <w:p w14:paraId="52339156"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37" w:history="1">
            <w:r w:rsidR="00990B38" w:rsidRPr="00B00F6C">
              <w:rPr>
                <w:rStyle w:val="ac"/>
                <w:noProof/>
              </w:rPr>
              <w:t>3.4.</w:t>
            </w:r>
            <w:r w:rsidR="00990B38">
              <w:rPr>
                <w:rFonts w:asciiTheme="minorHAnsi" w:hAnsiTheme="minorHAnsi"/>
                <w:noProof/>
                <w:sz w:val="22"/>
                <w:lang w:val="ru-RU" w:eastAsia="ru-RU"/>
              </w:rPr>
              <w:tab/>
            </w:r>
            <w:r w:rsidR="00990B38" w:rsidRPr="00B00F6C">
              <w:rPr>
                <w:rStyle w:val="ac"/>
                <w:noProof/>
              </w:rPr>
              <w:t>Особливості побудови мобільного додатку</w:t>
            </w:r>
            <w:r w:rsidR="00990B38">
              <w:rPr>
                <w:noProof/>
                <w:webHidden/>
              </w:rPr>
              <w:tab/>
            </w:r>
            <w:r w:rsidR="00990B38">
              <w:rPr>
                <w:noProof/>
                <w:webHidden/>
              </w:rPr>
              <w:fldChar w:fldCharType="begin"/>
            </w:r>
            <w:r w:rsidR="00990B38">
              <w:rPr>
                <w:noProof/>
                <w:webHidden/>
              </w:rPr>
              <w:instrText xml:space="preserve"> PAGEREF _Toc421143937 \h </w:instrText>
            </w:r>
            <w:r w:rsidR="00990B38">
              <w:rPr>
                <w:noProof/>
                <w:webHidden/>
              </w:rPr>
            </w:r>
            <w:r w:rsidR="00990B38">
              <w:rPr>
                <w:noProof/>
                <w:webHidden/>
              </w:rPr>
              <w:fldChar w:fldCharType="separate"/>
            </w:r>
            <w:r w:rsidR="00990B38">
              <w:rPr>
                <w:noProof/>
                <w:webHidden/>
              </w:rPr>
              <w:t>31</w:t>
            </w:r>
            <w:r w:rsidR="00990B38">
              <w:rPr>
                <w:noProof/>
                <w:webHidden/>
              </w:rPr>
              <w:fldChar w:fldCharType="end"/>
            </w:r>
          </w:hyperlink>
        </w:p>
        <w:p w14:paraId="1F5B82BC" w14:textId="77777777" w:rsidR="00990B38" w:rsidRDefault="000B2A11">
          <w:pPr>
            <w:pStyle w:val="21"/>
            <w:tabs>
              <w:tab w:val="right" w:leader="dot" w:pos="9061"/>
            </w:tabs>
            <w:rPr>
              <w:rFonts w:asciiTheme="minorHAnsi" w:hAnsiTheme="minorHAnsi"/>
              <w:noProof/>
              <w:sz w:val="22"/>
              <w:lang w:val="ru-RU" w:eastAsia="ru-RU"/>
            </w:rPr>
          </w:pPr>
          <w:hyperlink w:anchor="_Toc421143938" w:history="1">
            <w:r w:rsidR="00990B38" w:rsidRPr="00B00F6C">
              <w:rPr>
                <w:rStyle w:val="ac"/>
                <w:noProof/>
              </w:rPr>
              <w:t>Висновки до розділу</w:t>
            </w:r>
            <w:r w:rsidR="00990B38">
              <w:rPr>
                <w:noProof/>
                <w:webHidden/>
              </w:rPr>
              <w:tab/>
            </w:r>
            <w:r w:rsidR="00990B38">
              <w:rPr>
                <w:noProof/>
                <w:webHidden/>
              </w:rPr>
              <w:fldChar w:fldCharType="begin"/>
            </w:r>
            <w:r w:rsidR="00990B38">
              <w:rPr>
                <w:noProof/>
                <w:webHidden/>
              </w:rPr>
              <w:instrText xml:space="preserve"> PAGEREF _Toc421143938 \h </w:instrText>
            </w:r>
            <w:r w:rsidR="00990B38">
              <w:rPr>
                <w:noProof/>
                <w:webHidden/>
              </w:rPr>
            </w:r>
            <w:r w:rsidR="00990B38">
              <w:rPr>
                <w:noProof/>
                <w:webHidden/>
              </w:rPr>
              <w:fldChar w:fldCharType="separate"/>
            </w:r>
            <w:r w:rsidR="00990B38">
              <w:rPr>
                <w:noProof/>
                <w:webHidden/>
              </w:rPr>
              <w:t>32</w:t>
            </w:r>
            <w:r w:rsidR="00990B38">
              <w:rPr>
                <w:noProof/>
                <w:webHidden/>
              </w:rPr>
              <w:fldChar w:fldCharType="end"/>
            </w:r>
          </w:hyperlink>
        </w:p>
        <w:p w14:paraId="14B32EC1" w14:textId="77777777" w:rsidR="00990B38" w:rsidRDefault="000B2A11">
          <w:pPr>
            <w:pStyle w:val="11"/>
            <w:rPr>
              <w:rFonts w:asciiTheme="minorHAnsi" w:hAnsiTheme="minorHAnsi" w:cstheme="minorBidi"/>
              <w:sz w:val="22"/>
              <w:lang w:val="ru-RU" w:eastAsia="ru-RU"/>
            </w:rPr>
          </w:pPr>
          <w:hyperlink w:anchor="_Toc421143939" w:history="1">
            <w:r w:rsidR="00990B38" w:rsidRPr="00B00F6C">
              <w:rPr>
                <w:rStyle w:val="ac"/>
              </w:rPr>
              <w:t>4.</w:t>
            </w:r>
            <w:r w:rsidR="00990B38">
              <w:rPr>
                <w:rFonts w:asciiTheme="minorHAnsi" w:hAnsiTheme="minorHAnsi" w:cstheme="minorBidi"/>
                <w:sz w:val="22"/>
                <w:lang w:val="ru-RU" w:eastAsia="ru-RU"/>
              </w:rPr>
              <w:tab/>
            </w:r>
            <w:r w:rsidR="00990B38" w:rsidRPr="00B00F6C">
              <w:rPr>
                <w:rStyle w:val="ac"/>
              </w:rPr>
              <w:t>ПРАКТИЧНЕ ЗАСТОСУВАННЯ ДОДАТКУ</w:t>
            </w:r>
            <w:r w:rsidR="00990B38">
              <w:rPr>
                <w:webHidden/>
              </w:rPr>
              <w:tab/>
            </w:r>
            <w:r w:rsidR="00990B38">
              <w:rPr>
                <w:webHidden/>
              </w:rPr>
              <w:fldChar w:fldCharType="begin"/>
            </w:r>
            <w:r w:rsidR="00990B38">
              <w:rPr>
                <w:webHidden/>
              </w:rPr>
              <w:instrText xml:space="preserve"> PAGEREF _Toc421143939 \h </w:instrText>
            </w:r>
            <w:r w:rsidR="00990B38">
              <w:rPr>
                <w:webHidden/>
              </w:rPr>
            </w:r>
            <w:r w:rsidR="00990B38">
              <w:rPr>
                <w:webHidden/>
              </w:rPr>
              <w:fldChar w:fldCharType="separate"/>
            </w:r>
            <w:r w:rsidR="00990B38">
              <w:rPr>
                <w:webHidden/>
              </w:rPr>
              <w:t>34</w:t>
            </w:r>
            <w:r w:rsidR="00990B38">
              <w:rPr>
                <w:webHidden/>
              </w:rPr>
              <w:fldChar w:fldCharType="end"/>
            </w:r>
          </w:hyperlink>
        </w:p>
        <w:p w14:paraId="39156E64" w14:textId="77777777" w:rsidR="00990B38" w:rsidRDefault="000B2A11">
          <w:pPr>
            <w:pStyle w:val="21"/>
            <w:tabs>
              <w:tab w:val="right" w:leader="dot" w:pos="9061"/>
            </w:tabs>
            <w:rPr>
              <w:rFonts w:asciiTheme="minorHAnsi" w:hAnsiTheme="minorHAnsi"/>
              <w:noProof/>
              <w:sz w:val="22"/>
              <w:lang w:val="ru-RU" w:eastAsia="ru-RU"/>
            </w:rPr>
          </w:pPr>
          <w:hyperlink w:anchor="_Toc421143940" w:history="1">
            <w:r w:rsidR="00990B38" w:rsidRPr="00B00F6C">
              <w:rPr>
                <w:rStyle w:val="ac"/>
                <w:noProof/>
              </w:rPr>
              <w:t>Висновки до розділу</w:t>
            </w:r>
            <w:r w:rsidR="00990B38">
              <w:rPr>
                <w:noProof/>
                <w:webHidden/>
              </w:rPr>
              <w:tab/>
            </w:r>
            <w:r w:rsidR="00990B38">
              <w:rPr>
                <w:noProof/>
                <w:webHidden/>
              </w:rPr>
              <w:fldChar w:fldCharType="begin"/>
            </w:r>
            <w:r w:rsidR="00990B38">
              <w:rPr>
                <w:noProof/>
                <w:webHidden/>
              </w:rPr>
              <w:instrText xml:space="preserve"> PAGEREF _Toc421143940 \h </w:instrText>
            </w:r>
            <w:r w:rsidR="00990B38">
              <w:rPr>
                <w:noProof/>
                <w:webHidden/>
              </w:rPr>
            </w:r>
            <w:r w:rsidR="00990B38">
              <w:rPr>
                <w:noProof/>
                <w:webHidden/>
              </w:rPr>
              <w:fldChar w:fldCharType="separate"/>
            </w:r>
            <w:r w:rsidR="00990B38">
              <w:rPr>
                <w:noProof/>
                <w:webHidden/>
              </w:rPr>
              <w:t>40</w:t>
            </w:r>
            <w:r w:rsidR="00990B38">
              <w:rPr>
                <w:noProof/>
                <w:webHidden/>
              </w:rPr>
              <w:fldChar w:fldCharType="end"/>
            </w:r>
          </w:hyperlink>
        </w:p>
        <w:p w14:paraId="0638C8B9" w14:textId="77777777" w:rsidR="00990B38" w:rsidRDefault="000B2A11">
          <w:pPr>
            <w:pStyle w:val="11"/>
            <w:rPr>
              <w:rFonts w:asciiTheme="minorHAnsi" w:hAnsiTheme="minorHAnsi" w:cstheme="minorBidi"/>
              <w:sz w:val="22"/>
              <w:lang w:val="ru-RU" w:eastAsia="ru-RU"/>
            </w:rPr>
          </w:pPr>
          <w:hyperlink w:anchor="_Toc421143941" w:history="1">
            <w:r w:rsidR="00990B38" w:rsidRPr="00B00F6C">
              <w:rPr>
                <w:rStyle w:val="ac"/>
              </w:rPr>
              <w:t>5.</w:t>
            </w:r>
            <w:r w:rsidR="00990B38">
              <w:rPr>
                <w:rFonts w:asciiTheme="minorHAnsi" w:hAnsiTheme="minorHAnsi" w:cstheme="minorBidi"/>
                <w:sz w:val="22"/>
                <w:lang w:val="ru-RU" w:eastAsia="ru-RU"/>
              </w:rPr>
              <w:tab/>
            </w:r>
            <w:r w:rsidR="00990B38" w:rsidRPr="00B00F6C">
              <w:rPr>
                <w:rStyle w:val="ac"/>
              </w:rPr>
              <w:t>ОХОРОНА ПРАЦІ</w:t>
            </w:r>
            <w:r w:rsidR="00990B38">
              <w:rPr>
                <w:webHidden/>
              </w:rPr>
              <w:tab/>
            </w:r>
            <w:r w:rsidR="00990B38">
              <w:rPr>
                <w:webHidden/>
              </w:rPr>
              <w:fldChar w:fldCharType="begin"/>
            </w:r>
            <w:r w:rsidR="00990B38">
              <w:rPr>
                <w:webHidden/>
              </w:rPr>
              <w:instrText xml:space="preserve"> PAGEREF _Toc421143941 \h </w:instrText>
            </w:r>
            <w:r w:rsidR="00990B38">
              <w:rPr>
                <w:webHidden/>
              </w:rPr>
            </w:r>
            <w:r w:rsidR="00990B38">
              <w:rPr>
                <w:webHidden/>
              </w:rPr>
              <w:fldChar w:fldCharType="separate"/>
            </w:r>
            <w:r w:rsidR="00990B38">
              <w:rPr>
                <w:webHidden/>
              </w:rPr>
              <w:t>41</w:t>
            </w:r>
            <w:r w:rsidR="00990B38">
              <w:rPr>
                <w:webHidden/>
              </w:rPr>
              <w:fldChar w:fldCharType="end"/>
            </w:r>
          </w:hyperlink>
        </w:p>
        <w:p w14:paraId="4B79253E"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42" w:history="1">
            <w:r w:rsidR="00990B38" w:rsidRPr="00B00F6C">
              <w:rPr>
                <w:rStyle w:val="ac"/>
                <w:noProof/>
              </w:rPr>
              <w:t>5.1.</w:t>
            </w:r>
            <w:r w:rsidR="00990B38">
              <w:rPr>
                <w:rFonts w:asciiTheme="minorHAnsi" w:hAnsiTheme="minorHAnsi"/>
                <w:noProof/>
                <w:sz w:val="22"/>
                <w:lang w:val="ru-RU" w:eastAsia="ru-RU"/>
              </w:rPr>
              <w:tab/>
            </w:r>
            <w:r w:rsidR="00990B38" w:rsidRPr="00B00F6C">
              <w:rPr>
                <w:rStyle w:val="ac"/>
                <w:noProof/>
              </w:rPr>
              <w:t>Характеристика об'єкту та умови його експлуатації</w:t>
            </w:r>
            <w:r w:rsidR="00990B38">
              <w:rPr>
                <w:noProof/>
                <w:webHidden/>
              </w:rPr>
              <w:tab/>
            </w:r>
            <w:r w:rsidR="00990B38">
              <w:rPr>
                <w:noProof/>
                <w:webHidden/>
              </w:rPr>
              <w:fldChar w:fldCharType="begin"/>
            </w:r>
            <w:r w:rsidR="00990B38">
              <w:rPr>
                <w:noProof/>
                <w:webHidden/>
              </w:rPr>
              <w:instrText xml:space="preserve"> PAGEREF _Toc421143942 \h </w:instrText>
            </w:r>
            <w:r w:rsidR="00990B38">
              <w:rPr>
                <w:noProof/>
                <w:webHidden/>
              </w:rPr>
            </w:r>
            <w:r w:rsidR="00990B38">
              <w:rPr>
                <w:noProof/>
                <w:webHidden/>
              </w:rPr>
              <w:fldChar w:fldCharType="separate"/>
            </w:r>
            <w:r w:rsidR="00990B38">
              <w:rPr>
                <w:noProof/>
                <w:webHidden/>
              </w:rPr>
              <w:t>42</w:t>
            </w:r>
            <w:r w:rsidR="00990B38">
              <w:rPr>
                <w:noProof/>
                <w:webHidden/>
              </w:rPr>
              <w:fldChar w:fldCharType="end"/>
            </w:r>
          </w:hyperlink>
        </w:p>
        <w:p w14:paraId="019692AB" w14:textId="77777777" w:rsidR="00990B38" w:rsidRPr="00990B38" w:rsidRDefault="000B2A11">
          <w:pPr>
            <w:pStyle w:val="31"/>
            <w:tabs>
              <w:tab w:val="left" w:pos="1540"/>
              <w:tab w:val="right" w:leader="dot" w:pos="9061"/>
            </w:tabs>
            <w:rPr>
              <w:rFonts w:asciiTheme="minorHAnsi" w:hAnsiTheme="minorHAnsi"/>
              <w:noProof/>
              <w:sz w:val="22"/>
              <w:lang w:val="ru-RU" w:eastAsia="ru-RU"/>
            </w:rPr>
          </w:pPr>
          <w:hyperlink w:anchor="_Toc421143943" w:history="1">
            <w:r w:rsidR="00990B38" w:rsidRPr="00990B38">
              <w:rPr>
                <w:rStyle w:val="ac"/>
                <w:noProof/>
              </w:rPr>
              <w:t>5.1.1.</w:t>
            </w:r>
            <w:r w:rsidR="00990B38" w:rsidRPr="00990B38">
              <w:rPr>
                <w:rFonts w:asciiTheme="minorHAnsi" w:hAnsiTheme="minorHAnsi"/>
                <w:noProof/>
                <w:sz w:val="22"/>
                <w:lang w:val="ru-RU" w:eastAsia="ru-RU"/>
              </w:rPr>
              <w:tab/>
            </w:r>
            <w:r w:rsidR="00990B38" w:rsidRPr="00990B38">
              <w:rPr>
                <w:rStyle w:val="ac"/>
                <w:noProof/>
              </w:rPr>
              <w:t>Мікроклімат робочої зони</w:t>
            </w:r>
            <w:r w:rsidR="00990B38" w:rsidRPr="00990B38">
              <w:rPr>
                <w:noProof/>
                <w:webHidden/>
              </w:rPr>
              <w:tab/>
            </w:r>
            <w:r w:rsidR="00990B38" w:rsidRPr="00990B38">
              <w:rPr>
                <w:noProof/>
                <w:webHidden/>
              </w:rPr>
              <w:fldChar w:fldCharType="begin"/>
            </w:r>
            <w:r w:rsidR="00990B38" w:rsidRPr="00990B38">
              <w:rPr>
                <w:noProof/>
                <w:webHidden/>
              </w:rPr>
              <w:instrText xml:space="preserve"> PAGEREF _Toc421143943 \h </w:instrText>
            </w:r>
            <w:r w:rsidR="00990B38" w:rsidRPr="00990B38">
              <w:rPr>
                <w:noProof/>
                <w:webHidden/>
              </w:rPr>
            </w:r>
            <w:r w:rsidR="00990B38" w:rsidRPr="00990B38">
              <w:rPr>
                <w:noProof/>
                <w:webHidden/>
              </w:rPr>
              <w:fldChar w:fldCharType="separate"/>
            </w:r>
            <w:r w:rsidR="00990B38" w:rsidRPr="00990B38">
              <w:rPr>
                <w:noProof/>
                <w:webHidden/>
              </w:rPr>
              <w:t>44</w:t>
            </w:r>
            <w:r w:rsidR="00990B38" w:rsidRPr="00990B38">
              <w:rPr>
                <w:noProof/>
                <w:webHidden/>
              </w:rPr>
              <w:fldChar w:fldCharType="end"/>
            </w:r>
          </w:hyperlink>
        </w:p>
        <w:p w14:paraId="0885671E" w14:textId="77777777" w:rsidR="00990B38" w:rsidRPr="00990B38" w:rsidRDefault="000B2A11">
          <w:pPr>
            <w:pStyle w:val="31"/>
            <w:tabs>
              <w:tab w:val="left" w:pos="1540"/>
              <w:tab w:val="right" w:leader="dot" w:pos="9061"/>
            </w:tabs>
            <w:rPr>
              <w:rFonts w:asciiTheme="minorHAnsi" w:hAnsiTheme="minorHAnsi"/>
              <w:noProof/>
              <w:sz w:val="22"/>
              <w:lang w:val="ru-RU" w:eastAsia="ru-RU"/>
            </w:rPr>
          </w:pPr>
          <w:hyperlink w:anchor="_Toc421143944" w:history="1">
            <w:r w:rsidR="00990B38" w:rsidRPr="00990B38">
              <w:rPr>
                <w:rStyle w:val="ac"/>
                <w:noProof/>
              </w:rPr>
              <w:t>5.1.2.</w:t>
            </w:r>
            <w:r w:rsidR="00990B38" w:rsidRPr="00990B38">
              <w:rPr>
                <w:rFonts w:asciiTheme="minorHAnsi" w:hAnsiTheme="minorHAnsi"/>
                <w:noProof/>
                <w:sz w:val="22"/>
                <w:lang w:val="ru-RU" w:eastAsia="ru-RU"/>
              </w:rPr>
              <w:tab/>
            </w:r>
            <w:r w:rsidR="00990B38" w:rsidRPr="00990B38">
              <w:rPr>
                <w:rStyle w:val="ac"/>
                <w:noProof/>
              </w:rPr>
              <w:t>Освітлення</w:t>
            </w:r>
            <w:r w:rsidR="00990B38" w:rsidRPr="00990B38">
              <w:rPr>
                <w:noProof/>
                <w:webHidden/>
              </w:rPr>
              <w:tab/>
            </w:r>
            <w:r w:rsidR="00990B38" w:rsidRPr="00990B38">
              <w:rPr>
                <w:noProof/>
                <w:webHidden/>
              </w:rPr>
              <w:fldChar w:fldCharType="begin"/>
            </w:r>
            <w:r w:rsidR="00990B38" w:rsidRPr="00990B38">
              <w:rPr>
                <w:noProof/>
                <w:webHidden/>
              </w:rPr>
              <w:instrText xml:space="preserve"> PAGEREF _Toc421143944 \h </w:instrText>
            </w:r>
            <w:r w:rsidR="00990B38" w:rsidRPr="00990B38">
              <w:rPr>
                <w:noProof/>
                <w:webHidden/>
              </w:rPr>
            </w:r>
            <w:r w:rsidR="00990B38" w:rsidRPr="00990B38">
              <w:rPr>
                <w:noProof/>
                <w:webHidden/>
              </w:rPr>
              <w:fldChar w:fldCharType="separate"/>
            </w:r>
            <w:r w:rsidR="00990B38" w:rsidRPr="00990B38">
              <w:rPr>
                <w:noProof/>
                <w:webHidden/>
              </w:rPr>
              <w:t>45</w:t>
            </w:r>
            <w:r w:rsidR="00990B38" w:rsidRPr="00990B38">
              <w:rPr>
                <w:noProof/>
                <w:webHidden/>
              </w:rPr>
              <w:fldChar w:fldCharType="end"/>
            </w:r>
          </w:hyperlink>
        </w:p>
        <w:p w14:paraId="00D197D6" w14:textId="77777777" w:rsidR="00990B38" w:rsidRPr="00990B38" w:rsidRDefault="000B2A11">
          <w:pPr>
            <w:pStyle w:val="31"/>
            <w:tabs>
              <w:tab w:val="left" w:pos="1540"/>
              <w:tab w:val="right" w:leader="dot" w:pos="9061"/>
            </w:tabs>
            <w:rPr>
              <w:rFonts w:asciiTheme="minorHAnsi" w:hAnsiTheme="minorHAnsi"/>
              <w:noProof/>
              <w:sz w:val="22"/>
              <w:lang w:val="ru-RU" w:eastAsia="ru-RU"/>
            </w:rPr>
          </w:pPr>
          <w:hyperlink w:anchor="_Toc421143945" w:history="1">
            <w:r w:rsidR="00990B38" w:rsidRPr="00990B38">
              <w:rPr>
                <w:rStyle w:val="ac"/>
                <w:noProof/>
              </w:rPr>
              <w:t>5.1.3.</w:t>
            </w:r>
            <w:r w:rsidR="00990B38" w:rsidRPr="00990B38">
              <w:rPr>
                <w:rFonts w:asciiTheme="minorHAnsi" w:hAnsiTheme="minorHAnsi"/>
                <w:noProof/>
                <w:sz w:val="22"/>
                <w:lang w:val="ru-RU" w:eastAsia="ru-RU"/>
              </w:rPr>
              <w:tab/>
            </w:r>
            <w:r w:rsidR="00990B38" w:rsidRPr="00990B38">
              <w:rPr>
                <w:rStyle w:val="ac"/>
                <w:noProof/>
              </w:rPr>
              <w:t>Виробничий шум</w:t>
            </w:r>
            <w:r w:rsidR="00990B38" w:rsidRPr="00990B38">
              <w:rPr>
                <w:noProof/>
                <w:webHidden/>
              </w:rPr>
              <w:tab/>
            </w:r>
            <w:r w:rsidR="00990B38" w:rsidRPr="00990B38">
              <w:rPr>
                <w:noProof/>
                <w:webHidden/>
              </w:rPr>
              <w:fldChar w:fldCharType="begin"/>
            </w:r>
            <w:r w:rsidR="00990B38" w:rsidRPr="00990B38">
              <w:rPr>
                <w:noProof/>
                <w:webHidden/>
              </w:rPr>
              <w:instrText xml:space="preserve"> PAGEREF _Toc421143945 \h </w:instrText>
            </w:r>
            <w:r w:rsidR="00990B38" w:rsidRPr="00990B38">
              <w:rPr>
                <w:noProof/>
                <w:webHidden/>
              </w:rPr>
            </w:r>
            <w:r w:rsidR="00990B38" w:rsidRPr="00990B38">
              <w:rPr>
                <w:noProof/>
                <w:webHidden/>
              </w:rPr>
              <w:fldChar w:fldCharType="separate"/>
            </w:r>
            <w:r w:rsidR="00990B38" w:rsidRPr="00990B38">
              <w:rPr>
                <w:noProof/>
                <w:webHidden/>
              </w:rPr>
              <w:t>46</w:t>
            </w:r>
            <w:r w:rsidR="00990B38" w:rsidRPr="00990B38">
              <w:rPr>
                <w:noProof/>
                <w:webHidden/>
              </w:rPr>
              <w:fldChar w:fldCharType="end"/>
            </w:r>
          </w:hyperlink>
        </w:p>
        <w:p w14:paraId="03BA929F" w14:textId="77777777" w:rsidR="00990B38" w:rsidRPr="00990B38" w:rsidRDefault="000B2A11">
          <w:pPr>
            <w:pStyle w:val="31"/>
            <w:tabs>
              <w:tab w:val="left" w:pos="1540"/>
              <w:tab w:val="right" w:leader="dot" w:pos="9061"/>
            </w:tabs>
            <w:rPr>
              <w:rFonts w:asciiTheme="minorHAnsi" w:hAnsiTheme="minorHAnsi"/>
              <w:noProof/>
              <w:sz w:val="22"/>
              <w:lang w:val="ru-RU" w:eastAsia="ru-RU"/>
            </w:rPr>
          </w:pPr>
          <w:hyperlink w:anchor="_Toc421143946" w:history="1">
            <w:r w:rsidR="00990B38" w:rsidRPr="00990B38">
              <w:rPr>
                <w:rStyle w:val="ac"/>
                <w:noProof/>
              </w:rPr>
              <w:t>5.1.4.</w:t>
            </w:r>
            <w:r w:rsidR="00990B38" w:rsidRPr="00990B38">
              <w:rPr>
                <w:rFonts w:asciiTheme="minorHAnsi" w:hAnsiTheme="minorHAnsi"/>
                <w:noProof/>
                <w:sz w:val="22"/>
                <w:lang w:val="ru-RU" w:eastAsia="ru-RU"/>
              </w:rPr>
              <w:tab/>
            </w:r>
            <w:r w:rsidR="00990B38" w:rsidRPr="00990B38">
              <w:rPr>
                <w:rStyle w:val="ac"/>
                <w:noProof/>
              </w:rPr>
              <w:t>Виробничі випромінювання</w:t>
            </w:r>
            <w:r w:rsidR="00990B38" w:rsidRPr="00990B38">
              <w:rPr>
                <w:noProof/>
                <w:webHidden/>
              </w:rPr>
              <w:tab/>
            </w:r>
            <w:r w:rsidR="00990B38" w:rsidRPr="00990B38">
              <w:rPr>
                <w:noProof/>
                <w:webHidden/>
              </w:rPr>
              <w:fldChar w:fldCharType="begin"/>
            </w:r>
            <w:r w:rsidR="00990B38" w:rsidRPr="00990B38">
              <w:rPr>
                <w:noProof/>
                <w:webHidden/>
              </w:rPr>
              <w:instrText xml:space="preserve"> PAGEREF _Toc421143946 \h </w:instrText>
            </w:r>
            <w:r w:rsidR="00990B38" w:rsidRPr="00990B38">
              <w:rPr>
                <w:noProof/>
                <w:webHidden/>
              </w:rPr>
            </w:r>
            <w:r w:rsidR="00990B38" w:rsidRPr="00990B38">
              <w:rPr>
                <w:noProof/>
                <w:webHidden/>
              </w:rPr>
              <w:fldChar w:fldCharType="separate"/>
            </w:r>
            <w:r w:rsidR="00990B38" w:rsidRPr="00990B38">
              <w:rPr>
                <w:noProof/>
                <w:webHidden/>
              </w:rPr>
              <w:t>48</w:t>
            </w:r>
            <w:r w:rsidR="00990B38" w:rsidRPr="00990B38">
              <w:rPr>
                <w:noProof/>
                <w:webHidden/>
              </w:rPr>
              <w:fldChar w:fldCharType="end"/>
            </w:r>
          </w:hyperlink>
        </w:p>
        <w:p w14:paraId="27979D7E" w14:textId="77777777" w:rsidR="00990B38" w:rsidRPr="00990B38" w:rsidRDefault="000B2A11">
          <w:pPr>
            <w:pStyle w:val="31"/>
            <w:tabs>
              <w:tab w:val="left" w:pos="1540"/>
              <w:tab w:val="right" w:leader="dot" w:pos="9061"/>
            </w:tabs>
            <w:rPr>
              <w:rFonts w:asciiTheme="minorHAnsi" w:hAnsiTheme="minorHAnsi"/>
              <w:noProof/>
              <w:sz w:val="22"/>
              <w:lang w:val="ru-RU" w:eastAsia="ru-RU"/>
            </w:rPr>
          </w:pPr>
          <w:hyperlink w:anchor="_Toc421143947" w:history="1">
            <w:r w:rsidR="00990B38" w:rsidRPr="00990B38">
              <w:rPr>
                <w:rStyle w:val="ac"/>
                <w:noProof/>
              </w:rPr>
              <w:t>5.1.5.</w:t>
            </w:r>
            <w:r w:rsidR="00990B38" w:rsidRPr="00990B38">
              <w:rPr>
                <w:rFonts w:asciiTheme="minorHAnsi" w:hAnsiTheme="minorHAnsi"/>
                <w:noProof/>
                <w:sz w:val="22"/>
                <w:lang w:val="ru-RU" w:eastAsia="ru-RU"/>
              </w:rPr>
              <w:tab/>
            </w:r>
            <w:r w:rsidR="00990B38" w:rsidRPr="00990B38">
              <w:rPr>
                <w:rStyle w:val="ac"/>
                <w:noProof/>
              </w:rPr>
              <w:t>Пожежна безпека</w:t>
            </w:r>
            <w:r w:rsidR="00990B38" w:rsidRPr="00990B38">
              <w:rPr>
                <w:noProof/>
                <w:webHidden/>
              </w:rPr>
              <w:tab/>
            </w:r>
            <w:r w:rsidR="00990B38" w:rsidRPr="00990B38">
              <w:rPr>
                <w:noProof/>
                <w:webHidden/>
              </w:rPr>
              <w:fldChar w:fldCharType="begin"/>
            </w:r>
            <w:r w:rsidR="00990B38" w:rsidRPr="00990B38">
              <w:rPr>
                <w:noProof/>
                <w:webHidden/>
              </w:rPr>
              <w:instrText xml:space="preserve"> PAGEREF _Toc421143947 \h </w:instrText>
            </w:r>
            <w:r w:rsidR="00990B38" w:rsidRPr="00990B38">
              <w:rPr>
                <w:noProof/>
                <w:webHidden/>
              </w:rPr>
            </w:r>
            <w:r w:rsidR="00990B38" w:rsidRPr="00990B38">
              <w:rPr>
                <w:noProof/>
                <w:webHidden/>
              </w:rPr>
              <w:fldChar w:fldCharType="separate"/>
            </w:r>
            <w:r w:rsidR="00990B38" w:rsidRPr="00990B38">
              <w:rPr>
                <w:noProof/>
                <w:webHidden/>
              </w:rPr>
              <w:t>49</w:t>
            </w:r>
            <w:r w:rsidR="00990B38" w:rsidRPr="00990B38">
              <w:rPr>
                <w:noProof/>
                <w:webHidden/>
              </w:rPr>
              <w:fldChar w:fldCharType="end"/>
            </w:r>
          </w:hyperlink>
        </w:p>
        <w:p w14:paraId="7E81A92E" w14:textId="77777777" w:rsidR="00990B38" w:rsidRDefault="000B2A11">
          <w:pPr>
            <w:pStyle w:val="21"/>
            <w:tabs>
              <w:tab w:val="left" w:pos="1100"/>
              <w:tab w:val="right" w:leader="dot" w:pos="9061"/>
            </w:tabs>
            <w:rPr>
              <w:rFonts w:asciiTheme="minorHAnsi" w:hAnsiTheme="minorHAnsi"/>
              <w:noProof/>
              <w:sz w:val="22"/>
              <w:lang w:val="ru-RU" w:eastAsia="ru-RU"/>
            </w:rPr>
          </w:pPr>
          <w:hyperlink w:anchor="_Toc421143948" w:history="1">
            <w:r w:rsidR="00990B38" w:rsidRPr="00B00F6C">
              <w:rPr>
                <w:rStyle w:val="ac"/>
                <w:rFonts w:eastAsia="TimesNewRoman"/>
                <w:noProof/>
              </w:rPr>
              <w:t>5.2.</w:t>
            </w:r>
            <w:r w:rsidR="00990B38">
              <w:rPr>
                <w:rFonts w:asciiTheme="minorHAnsi" w:hAnsiTheme="minorHAnsi"/>
                <w:noProof/>
                <w:sz w:val="22"/>
                <w:lang w:val="ru-RU" w:eastAsia="ru-RU"/>
              </w:rPr>
              <w:tab/>
            </w:r>
            <w:r w:rsidR="00990B38" w:rsidRPr="00B00F6C">
              <w:rPr>
                <w:rStyle w:val="ac"/>
                <w:noProof/>
              </w:rPr>
              <w:t>Інструкції з техніки безпеки</w:t>
            </w:r>
            <w:r w:rsidR="00990B38">
              <w:rPr>
                <w:noProof/>
                <w:webHidden/>
              </w:rPr>
              <w:tab/>
            </w:r>
            <w:r w:rsidR="00990B38">
              <w:rPr>
                <w:noProof/>
                <w:webHidden/>
              </w:rPr>
              <w:fldChar w:fldCharType="begin"/>
            </w:r>
            <w:r w:rsidR="00990B38">
              <w:rPr>
                <w:noProof/>
                <w:webHidden/>
              </w:rPr>
              <w:instrText xml:space="preserve"> PAGEREF _Toc421143948 \h </w:instrText>
            </w:r>
            <w:r w:rsidR="00990B38">
              <w:rPr>
                <w:noProof/>
                <w:webHidden/>
              </w:rPr>
            </w:r>
            <w:r w:rsidR="00990B38">
              <w:rPr>
                <w:noProof/>
                <w:webHidden/>
              </w:rPr>
              <w:fldChar w:fldCharType="separate"/>
            </w:r>
            <w:r w:rsidR="00990B38">
              <w:rPr>
                <w:noProof/>
                <w:webHidden/>
              </w:rPr>
              <w:t>50</w:t>
            </w:r>
            <w:r w:rsidR="00990B38">
              <w:rPr>
                <w:noProof/>
                <w:webHidden/>
              </w:rPr>
              <w:fldChar w:fldCharType="end"/>
            </w:r>
          </w:hyperlink>
        </w:p>
        <w:p w14:paraId="4F444E09" w14:textId="77777777" w:rsidR="00990B38" w:rsidRDefault="000B2A11">
          <w:pPr>
            <w:pStyle w:val="21"/>
            <w:tabs>
              <w:tab w:val="right" w:leader="dot" w:pos="9061"/>
            </w:tabs>
            <w:rPr>
              <w:rFonts w:asciiTheme="minorHAnsi" w:hAnsiTheme="minorHAnsi"/>
              <w:noProof/>
              <w:sz w:val="22"/>
              <w:lang w:val="ru-RU" w:eastAsia="ru-RU"/>
            </w:rPr>
          </w:pPr>
          <w:hyperlink w:anchor="_Toc421143949" w:history="1">
            <w:r w:rsidR="00990B38" w:rsidRPr="00B00F6C">
              <w:rPr>
                <w:rStyle w:val="ac"/>
                <w:noProof/>
              </w:rPr>
              <w:t>Висновки до розділу</w:t>
            </w:r>
            <w:r w:rsidR="00990B38">
              <w:rPr>
                <w:noProof/>
                <w:webHidden/>
              </w:rPr>
              <w:tab/>
            </w:r>
            <w:r w:rsidR="00990B38">
              <w:rPr>
                <w:noProof/>
                <w:webHidden/>
              </w:rPr>
              <w:fldChar w:fldCharType="begin"/>
            </w:r>
            <w:r w:rsidR="00990B38">
              <w:rPr>
                <w:noProof/>
                <w:webHidden/>
              </w:rPr>
              <w:instrText xml:space="preserve"> PAGEREF _Toc421143949 \h </w:instrText>
            </w:r>
            <w:r w:rsidR="00990B38">
              <w:rPr>
                <w:noProof/>
                <w:webHidden/>
              </w:rPr>
            </w:r>
            <w:r w:rsidR="00990B38">
              <w:rPr>
                <w:noProof/>
                <w:webHidden/>
              </w:rPr>
              <w:fldChar w:fldCharType="separate"/>
            </w:r>
            <w:r w:rsidR="00990B38">
              <w:rPr>
                <w:noProof/>
                <w:webHidden/>
              </w:rPr>
              <w:t>52</w:t>
            </w:r>
            <w:r w:rsidR="00990B38">
              <w:rPr>
                <w:noProof/>
                <w:webHidden/>
              </w:rPr>
              <w:fldChar w:fldCharType="end"/>
            </w:r>
          </w:hyperlink>
        </w:p>
        <w:p w14:paraId="0A7280B8" w14:textId="77777777" w:rsidR="00990B38" w:rsidRDefault="000B2A11">
          <w:pPr>
            <w:pStyle w:val="11"/>
            <w:rPr>
              <w:rFonts w:asciiTheme="minorHAnsi" w:hAnsiTheme="minorHAnsi" w:cstheme="minorBidi"/>
              <w:sz w:val="22"/>
              <w:lang w:val="ru-RU" w:eastAsia="ru-RU"/>
            </w:rPr>
          </w:pPr>
          <w:hyperlink w:anchor="_Toc421143950" w:history="1">
            <w:r w:rsidR="00990B38" w:rsidRPr="00B00F6C">
              <w:rPr>
                <w:rStyle w:val="ac"/>
              </w:rPr>
              <w:t>ВИСНОВКИ ДО РОБОТИ</w:t>
            </w:r>
            <w:r w:rsidR="00990B38">
              <w:rPr>
                <w:webHidden/>
              </w:rPr>
              <w:tab/>
            </w:r>
            <w:r w:rsidR="00990B38">
              <w:rPr>
                <w:webHidden/>
              </w:rPr>
              <w:fldChar w:fldCharType="begin"/>
            </w:r>
            <w:r w:rsidR="00990B38">
              <w:rPr>
                <w:webHidden/>
              </w:rPr>
              <w:instrText xml:space="preserve"> PAGEREF _Toc421143950 \h </w:instrText>
            </w:r>
            <w:r w:rsidR="00990B38">
              <w:rPr>
                <w:webHidden/>
              </w:rPr>
            </w:r>
            <w:r w:rsidR="00990B38">
              <w:rPr>
                <w:webHidden/>
              </w:rPr>
              <w:fldChar w:fldCharType="separate"/>
            </w:r>
            <w:r w:rsidR="00990B38">
              <w:rPr>
                <w:webHidden/>
              </w:rPr>
              <w:t>53</w:t>
            </w:r>
            <w:r w:rsidR="00990B38">
              <w:rPr>
                <w:webHidden/>
              </w:rPr>
              <w:fldChar w:fldCharType="end"/>
            </w:r>
          </w:hyperlink>
        </w:p>
        <w:p w14:paraId="65C0D754" w14:textId="77777777" w:rsidR="00990B38" w:rsidRDefault="000B2A11">
          <w:pPr>
            <w:pStyle w:val="11"/>
            <w:rPr>
              <w:rFonts w:asciiTheme="minorHAnsi" w:hAnsiTheme="minorHAnsi" w:cstheme="minorBidi"/>
              <w:sz w:val="22"/>
              <w:lang w:val="ru-RU" w:eastAsia="ru-RU"/>
            </w:rPr>
          </w:pPr>
          <w:hyperlink w:anchor="_Toc421143951" w:history="1">
            <w:r w:rsidR="00990B38" w:rsidRPr="00B00F6C">
              <w:rPr>
                <w:rStyle w:val="ac"/>
              </w:rPr>
              <w:t>СПИСОК ВИКОРИСТАНИХ ДЖЕРЕЛ</w:t>
            </w:r>
            <w:r w:rsidR="00990B38">
              <w:rPr>
                <w:webHidden/>
              </w:rPr>
              <w:tab/>
            </w:r>
            <w:r w:rsidR="00990B38">
              <w:rPr>
                <w:webHidden/>
              </w:rPr>
              <w:fldChar w:fldCharType="begin"/>
            </w:r>
            <w:r w:rsidR="00990B38">
              <w:rPr>
                <w:webHidden/>
              </w:rPr>
              <w:instrText xml:space="preserve"> PAGEREF _Toc421143951 \h </w:instrText>
            </w:r>
            <w:r w:rsidR="00990B38">
              <w:rPr>
                <w:webHidden/>
              </w:rPr>
            </w:r>
            <w:r w:rsidR="00990B38">
              <w:rPr>
                <w:webHidden/>
              </w:rPr>
              <w:fldChar w:fldCharType="separate"/>
            </w:r>
            <w:r w:rsidR="00990B38">
              <w:rPr>
                <w:webHidden/>
              </w:rPr>
              <w:t>55</w:t>
            </w:r>
            <w:r w:rsidR="00990B38">
              <w:rPr>
                <w:webHidden/>
              </w:rPr>
              <w:fldChar w:fldCharType="end"/>
            </w:r>
          </w:hyperlink>
        </w:p>
        <w:p w14:paraId="32118C1B" w14:textId="77777777" w:rsidR="00A664B5" w:rsidRPr="00A664B5" w:rsidRDefault="004C386C" w:rsidP="00A664B5">
          <w:pPr>
            <w:pStyle w:val="11"/>
            <w:rPr>
              <w:color w:val="FF0000"/>
              <w:lang w:val="ru-RU"/>
            </w:rPr>
          </w:pPr>
          <w:r w:rsidRPr="006642C5">
            <w:rPr>
              <w:color w:val="FF0000"/>
              <w:lang w:val="ru-RU"/>
            </w:rPr>
            <w:fldChar w:fldCharType="end"/>
          </w:r>
        </w:p>
      </w:sdtContent>
    </w:sdt>
    <w:p w14:paraId="6638B26F" w14:textId="77777777" w:rsidR="00A664B5" w:rsidRDefault="00A664B5">
      <w:pPr>
        <w:spacing w:line="276" w:lineRule="auto"/>
        <w:jc w:val="left"/>
        <w:rPr>
          <w:rFonts w:eastAsiaTheme="majorEastAsia" w:cs="Times New Roman"/>
          <w:b/>
          <w:bCs/>
          <w:szCs w:val="28"/>
        </w:rPr>
      </w:pPr>
      <w:r>
        <w:rPr>
          <w:rFonts w:cs="Times New Roman"/>
        </w:rPr>
        <w:br w:type="page"/>
      </w:r>
    </w:p>
    <w:p w14:paraId="2822493B" w14:textId="77777777" w:rsidR="004C386C" w:rsidRPr="00A819F8" w:rsidRDefault="004C386C" w:rsidP="00D14066">
      <w:pPr>
        <w:pStyle w:val="1"/>
        <w:spacing w:before="240" w:after="240"/>
        <w:rPr>
          <w:rFonts w:cs="Times New Roman"/>
        </w:rPr>
      </w:pPr>
      <w:bookmarkStart w:id="3" w:name="_Toc421143922"/>
      <w:r w:rsidRPr="00A819F8">
        <w:rPr>
          <w:rFonts w:cs="Times New Roman"/>
        </w:rPr>
        <w:lastRenderedPageBreak/>
        <w:t>ВСТУП</w:t>
      </w:r>
      <w:bookmarkEnd w:id="0"/>
      <w:bookmarkEnd w:id="3"/>
    </w:p>
    <w:p w14:paraId="46602E68" w14:textId="77777777" w:rsidR="004C386C" w:rsidRPr="00A819F8" w:rsidRDefault="004C386C" w:rsidP="00D14066">
      <w:pPr>
        <w:spacing w:after="0"/>
        <w:rPr>
          <w:rFonts w:cs="Times New Roman"/>
          <w:szCs w:val="28"/>
        </w:rPr>
      </w:pPr>
      <w:r w:rsidRPr="00A819F8">
        <w:rPr>
          <w:rFonts w:cs="Times New Roman"/>
          <w:szCs w:val="28"/>
        </w:rPr>
        <w:tab/>
        <w:t>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кампус».</w:t>
      </w:r>
    </w:p>
    <w:p w14:paraId="72E11AAE" w14:textId="77777777" w:rsidR="004C386C" w:rsidRPr="00A819F8" w:rsidRDefault="004C386C" w:rsidP="00D14066">
      <w:pPr>
        <w:spacing w:after="0"/>
        <w:rPr>
          <w:rFonts w:cs="Times New Roman"/>
          <w:szCs w:val="28"/>
        </w:rPr>
      </w:pPr>
      <w:r w:rsidRPr="00A819F8">
        <w:rPr>
          <w:rFonts w:cs="Times New Roman"/>
          <w:szCs w:val="28"/>
        </w:rPr>
        <w:tab/>
        <w:t>«Електронний кампус» включає в себе багато різних аспектів навчальної інформаційної системи у вигляді окремих підсистем. Таким чином, тут реалізовані підсистеми дистанційного навчання, соціальної мережі на рівні «КПІ», а також автоматизації навчального процесу.</w:t>
      </w:r>
    </w:p>
    <w:p w14:paraId="40C96951" w14:textId="77777777" w:rsidR="004C386C" w:rsidRPr="00A819F8" w:rsidRDefault="004C386C" w:rsidP="00D14066">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09DA15AE" w14:textId="77777777" w:rsidR="004C386C" w:rsidRPr="00A819F8" w:rsidRDefault="004C386C" w:rsidP="00D14066">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 автоматизації та управління навчальним планом з підтримкою мобільних платформ (</w:t>
      </w:r>
      <w:r w:rsidRPr="00A819F8">
        <w:rPr>
          <w:rFonts w:cs="Times New Roman"/>
          <w:szCs w:val="28"/>
          <w:lang w:val="en-US"/>
        </w:rPr>
        <w:t>AndroidOS</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0E7E721B"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t>Отримати доступ до потрібної інформації з вашого телефона</w:t>
      </w:r>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r w:rsidRPr="00A819F8">
        <w:rPr>
          <w:rFonts w:cs="Times New Roman"/>
          <w:szCs w:val="28"/>
        </w:rPr>
        <w:t>орист</w:t>
      </w:r>
      <w:r w:rsidRPr="00A819F8">
        <w:rPr>
          <w:rFonts w:cs="Times New Roman"/>
          <w:szCs w:val="28"/>
          <w:lang w:val="ru-RU"/>
        </w:rPr>
        <w:t>увача час</w:t>
      </w:r>
      <w:r w:rsidRPr="00A819F8">
        <w:rPr>
          <w:rFonts w:cs="Times New Roman"/>
          <w:szCs w:val="28"/>
        </w:rPr>
        <w:t>.</w:t>
      </w:r>
    </w:p>
    <w:p w14:paraId="23EC2AA3"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t>Забезпечити зручну роботу з даними учбового плану як для студентів, так і для викладачів.</w:t>
      </w:r>
    </w:p>
    <w:p w14:paraId="362C64DD"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вати завжди поточні дані, цим самим зменшити кількість помилок та неточностей.</w:t>
      </w:r>
    </w:p>
    <w:p w14:paraId="60264E38"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3893B5AD"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lastRenderedPageBreak/>
        <w:t>Інтегруватись у вже існуючу систему «Електронний кампус».</w:t>
      </w:r>
    </w:p>
    <w:p w14:paraId="15AD86F1" w14:textId="77777777"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ти можливість додавання нового функціоналу з часом.</w:t>
      </w:r>
    </w:p>
    <w:p w14:paraId="3D1E7DE7" w14:textId="77777777" w:rsidR="004C386C" w:rsidRPr="00A819F8" w:rsidRDefault="004C386C" w:rsidP="00D14066">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A819F8">
        <w:rPr>
          <w:rFonts w:cs="Times New Roman"/>
          <w:szCs w:val="28"/>
          <w:lang w:val="en-US"/>
        </w:rPr>
        <w:t xml:space="preserve">: </w:t>
      </w:r>
      <w:r w:rsidRPr="00A819F8">
        <w:rPr>
          <w:rFonts w:cs="Times New Roman"/>
          <w:szCs w:val="28"/>
        </w:rPr>
        <w:t>неможливість надання поточної інформації без інтернет зв</w:t>
      </w:r>
      <w:r w:rsidRPr="00A819F8">
        <w:rPr>
          <w:rFonts w:cs="Times New Roman"/>
          <w:szCs w:val="28"/>
          <w:lang w:val="en-US"/>
        </w:rPr>
        <w:t>’</w:t>
      </w:r>
      <w:r w:rsidRPr="00A819F8">
        <w:rPr>
          <w:rFonts w:cs="Times New Roman"/>
          <w:szCs w:val="28"/>
        </w:rPr>
        <w:t>язку та прив</w:t>
      </w:r>
      <w:r w:rsidRPr="00A819F8">
        <w:rPr>
          <w:rFonts w:cs="Times New Roman"/>
          <w:szCs w:val="28"/>
          <w:lang w:val="en-US"/>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55D0E327" w14:textId="77777777" w:rsidR="004C386C" w:rsidRPr="00A819F8" w:rsidRDefault="004C386C" w:rsidP="00D14066">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087FC0FE" w14:textId="77777777" w:rsidR="00D14066" w:rsidRPr="009D6547" w:rsidRDefault="00D14066" w:rsidP="009D6547"/>
    <w:p w14:paraId="281B7BCF" w14:textId="77777777" w:rsidR="001D338F" w:rsidRDefault="001D338F" w:rsidP="00046F1B">
      <w:pPr>
        <w:pStyle w:val="1"/>
        <w:numPr>
          <w:ilvl w:val="0"/>
          <w:numId w:val="26"/>
        </w:numPr>
        <w:spacing w:after="240"/>
      </w:pPr>
      <w:bookmarkStart w:id="4" w:name="_Toc421143923"/>
      <w:bookmarkEnd w:id="1"/>
      <w:r>
        <w:t>АНАЛІЗ ІСНУЮЧИХ СИСТЕМ “</w:t>
      </w:r>
      <w:r>
        <w:rPr>
          <w:lang w:val="ru-RU"/>
        </w:rPr>
        <w:t>РОЗКЛАД</w:t>
      </w:r>
      <w:r>
        <w:rPr>
          <w:lang w:val="en-US"/>
        </w:rPr>
        <w:t xml:space="preserve">” </w:t>
      </w:r>
      <w:r>
        <w:rPr>
          <w:lang w:val="ru-RU"/>
        </w:rPr>
        <w:t xml:space="preserve">ДЛЯ ПЛАНУВАННЯ ТА </w:t>
      </w:r>
      <w:r>
        <w:t>КЕРУВ</w:t>
      </w:r>
      <w:r w:rsidR="00D14066">
        <w:t>АННЯ НАВЧАЛЬНИМ ПРОЦЕСОМ</w:t>
      </w:r>
      <w:bookmarkEnd w:id="4"/>
    </w:p>
    <w:p w14:paraId="41697C21" w14:textId="77777777" w:rsidR="001D338F" w:rsidRDefault="001D338F" w:rsidP="00A664B5">
      <w:pPr>
        <w:pStyle w:val="2"/>
        <w:numPr>
          <w:ilvl w:val="1"/>
          <w:numId w:val="26"/>
        </w:numPr>
        <w:jc w:val="both"/>
        <w:rPr>
          <w:lang w:bidi="en-US"/>
        </w:rPr>
      </w:pPr>
      <w:bookmarkStart w:id="5" w:name="_Toc421143924"/>
      <w:r>
        <w:t xml:space="preserve">Аналіз </w:t>
      </w:r>
      <w:r>
        <w:rPr>
          <w:lang w:bidi="en-US"/>
        </w:rPr>
        <w:t>прототипу системи “Розклад” для планування та керування навчальним процесом</w:t>
      </w:r>
      <w:bookmarkEnd w:id="5"/>
    </w:p>
    <w:p w14:paraId="06CBE638" w14:textId="77777777" w:rsidR="001D338F" w:rsidRDefault="001D338F" w:rsidP="00C91663">
      <w:pPr>
        <w:spacing w:after="0"/>
        <w:rPr>
          <w:rFonts w:eastAsiaTheme="majorEastAsia" w:cstheme="majorBidi"/>
          <w:bCs/>
        </w:rPr>
      </w:pP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w:t>
      </w:r>
      <w:r w:rsidR="00F3510A">
        <w:rPr>
          <w:rFonts w:eastAsiaTheme="majorEastAsia" w:cstheme="majorBidi"/>
          <w:bCs/>
        </w:rPr>
        <w:t>нашому</w:t>
      </w:r>
      <w:r>
        <w:rPr>
          <w:rFonts w:eastAsiaTheme="majorEastAsia" w:cstheme="majorBidi"/>
          <w:bCs/>
        </w:rPr>
        <w:t xml:space="preserve"> </w:t>
      </w:r>
      <w:r w:rsidR="00A611F2">
        <w:rPr>
          <w:rFonts w:eastAsiaTheme="majorEastAsia" w:cstheme="majorBidi"/>
          <w:bCs/>
        </w:rPr>
        <w:t>«</w:t>
      </w:r>
      <w:r>
        <w:rPr>
          <w:rFonts w:eastAsiaTheme="majorEastAsia" w:cstheme="majorBidi"/>
          <w:bCs/>
        </w:rPr>
        <w:t>Розклад</w:t>
      </w:r>
      <w:r w:rsidR="00F3510A">
        <w:rPr>
          <w:rFonts w:eastAsiaTheme="majorEastAsia" w:cstheme="majorBidi"/>
          <w:bCs/>
        </w:rPr>
        <w:t>у</w:t>
      </w:r>
      <w:r w:rsidR="00A611F2">
        <w:rPr>
          <w:rFonts w:eastAsiaTheme="majorEastAsia" w:cstheme="majorBidi"/>
          <w:bCs/>
        </w:rPr>
        <w:t>»</w:t>
      </w:r>
      <w:r>
        <w:rPr>
          <w:rFonts w:eastAsiaTheme="majorEastAsia" w:cstheme="majorBidi"/>
          <w:bCs/>
        </w:rPr>
        <w:t xml:space="preserve">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для будь якого користувача) необхідна своєчасна інформація щодо розкладу занять. У будь якому випадку потрібно мати можливість подивитися свій розклад, звірити свої заплановані дії, подивитися можливі зміни у розкладі. У більшості випадків студент може зробити це тільки зателефонувавши до викладача, що є дуже не зручним для обох сторін та створює великі проблеми для виклад</w:t>
      </w:r>
      <w:r w:rsidR="00A611F2">
        <w:rPr>
          <w:rFonts w:eastAsiaTheme="majorEastAsia" w:cstheme="majorBidi"/>
          <w:bCs/>
        </w:rPr>
        <w:t>ачів. Отже, така підсистема як «</w:t>
      </w:r>
      <w:r>
        <w:rPr>
          <w:rFonts w:eastAsiaTheme="majorEastAsia" w:cstheme="majorBidi"/>
          <w:bCs/>
        </w:rPr>
        <w:t>Розклад</w:t>
      </w:r>
      <w:r w:rsidR="00A611F2">
        <w:rPr>
          <w:rFonts w:eastAsiaTheme="majorEastAsia" w:cstheme="majorBidi"/>
          <w:bCs/>
        </w:rPr>
        <w:t>»</w:t>
      </w:r>
      <w:r>
        <w:rPr>
          <w:rFonts w:eastAsiaTheme="majorEastAsia" w:cstheme="majorBidi"/>
          <w:bCs/>
        </w:rPr>
        <w:t xml:space="preserve"> відіграє вирішальну роль у координації дій між студентами та викладачами, у плануванні своїх занять цих двох сторін окремо. </w:t>
      </w:r>
    </w:p>
    <w:p w14:paraId="574B98DB" w14:textId="77777777" w:rsidR="001D338F" w:rsidRDefault="001D338F" w:rsidP="00E6774E">
      <w:pPr>
        <w:spacing w:after="0"/>
        <w:rPr>
          <w:rFonts w:eastAsiaTheme="majorEastAsia" w:cstheme="majorBidi"/>
          <w:bCs/>
        </w:rPr>
      </w:pPr>
      <w:r>
        <w:rPr>
          <w:rFonts w:eastAsiaTheme="majorEastAsia" w:cstheme="majorBidi"/>
          <w:bCs/>
        </w:rPr>
        <w:lastRenderedPageBreak/>
        <w:tab/>
        <w:t xml:space="preserve">На </w:t>
      </w:r>
      <w:r w:rsidR="00523368">
        <w:rPr>
          <w:rFonts w:eastAsiaTheme="majorEastAsia" w:cstheme="majorBidi"/>
          <w:bCs/>
        </w:rPr>
        <w:t>сьогоднішній</w:t>
      </w:r>
      <w:r>
        <w:rPr>
          <w:rFonts w:eastAsiaTheme="majorEastAsia" w:cstheme="majorBidi"/>
          <w:bCs/>
        </w:rPr>
        <w:t xml:space="preserve"> день акту</w:t>
      </w:r>
      <w:r w:rsidR="00523368">
        <w:rPr>
          <w:rFonts w:eastAsiaTheme="majorEastAsia" w:cstheme="majorBidi"/>
          <w:bCs/>
        </w:rPr>
        <w:t>а</w:t>
      </w:r>
      <w:r>
        <w:rPr>
          <w:rFonts w:eastAsiaTheme="majorEastAsia" w:cstheme="majorBidi"/>
          <w:bCs/>
        </w:rPr>
        <w:t xml:space="preserve">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w:t>
      </w:r>
      <w:r w:rsidR="00523368">
        <w:rPr>
          <w:rFonts w:eastAsiaTheme="majorEastAsia" w:cstheme="majorBidi"/>
          <w:bCs/>
        </w:rPr>
        <w:t>пріоритетною</w:t>
      </w:r>
      <w:r>
        <w:rPr>
          <w:rFonts w:eastAsiaTheme="majorEastAsia" w:cstheme="majorBidi"/>
          <w:bCs/>
        </w:rPr>
        <w:t xml:space="preserve"> задачею. Таким чином ми визначили тему нашого диплому </w:t>
      </w:r>
      <w:r w:rsidR="00325FF9">
        <w:rPr>
          <w:rFonts w:eastAsiaTheme="majorEastAsia" w:cstheme="majorBidi"/>
          <w:bCs/>
        </w:rPr>
        <w:t>«</w:t>
      </w:r>
      <w:r w:rsidR="00325FF9" w:rsidRPr="00325FF9">
        <w:rPr>
          <w:rFonts w:cs="Times New Roman"/>
        </w:rPr>
        <w:t xml:space="preserve">Розробка інформаційного та програмного забезпечення підсистеми </w:t>
      </w:r>
      <w:r w:rsidR="00523368">
        <w:rPr>
          <w:rFonts w:cs="Times New Roman"/>
        </w:rPr>
        <w:t>«</w:t>
      </w:r>
      <w:r w:rsidR="00325FF9" w:rsidRPr="00325FF9">
        <w:rPr>
          <w:rFonts w:cs="Times New Roman"/>
        </w:rPr>
        <w:t xml:space="preserve">Електронного </w:t>
      </w:r>
      <w:r w:rsidR="00FF15D6">
        <w:rPr>
          <w:rFonts w:cs="Times New Roman"/>
        </w:rPr>
        <w:t>к</w:t>
      </w:r>
      <w:r w:rsidR="00325FF9" w:rsidRPr="00325FF9">
        <w:rPr>
          <w:rFonts w:cs="Times New Roman"/>
        </w:rPr>
        <w:t>ампусу</w:t>
      </w:r>
      <w:r w:rsidR="00523368">
        <w:rPr>
          <w:rFonts w:cs="Times New Roman"/>
        </w:rPr>
        <w:t>»</w:t>
      </w:r>
      <w:r w:rsidR="00325FF9" w:rsidRPr="00325FF9">
        <w:rPr>
          <w:rFonts w:cs="Times New Roman"/>
        </w:rPr>
        <w:t xml:space="preserve"> </w:t>
      </w:r>
      <w:r w:rsidR="00A611F2">
        <w:rPr>
          <w:rFonts w:cs="Times New Roman"/>
        </w:rPr>
        <w:t>«</w:t>
      </w:r>
      <w:r w:rsidR="00325FF9" w:rsidRPr="00325FF9">
        <w:rPr>
          <w:rFonts w:cs="Times New Roman"/>
        </w:rPr>
        <w:t>Розклад</w:t>
      </w:r>
      <w:r w:rsidR="00A611F2">
        <w:rPr>
          <w:rFonts w:cs="Times New Roman"/>
        </w:rPr>
        <w:t>»</w:t>
      </w:r>
      <w:r w:rsidR="00325FF9" w:rsidRPr="00325FF9">
        <w:rPr>
          <w:rFonts w:cs="Times New Roman"/>
        </w:rPr>
        <w:t xml:space="preserve"> з підтримкою мобільних платформ</w:t>
      </w:r>
      <w:r w:rsidR="00325FF9">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r>
        <w:rPr>
          <w:rFonts w:eastAsiaTheme="majorEastAsia" w:cstheme="majorBidi"/>
          <w:bCs/>
        </w:rPr>
        <w:tab/>
      </w:r>
    </w:p>
    <w:p w14:paraId="0A33F156" w14:textId="77777777" w:rsidR="001D338F" w:rsidRDefault="001D338F" w:rsidP="00E6774E">
      <w:pPr>
        <w:spacing w:after="0"/>
        <w:rPr>
          <w:rFonts w:eastAsiaTheme="majorEastAsia" w:cstheme="majorBidi"/>
          <w:bCs/>
        </w:rPr>
      </w:pPr>
      <w:r>
        <w:rPr>
          <w:rFonts w:eastAsiaTheme="majorEastAsia" w:cstheme="majorBidi"/>
          <w:bCs/>
        </w:rPr>
        <w:tab/>
        <w:t xml:space="preserve">Створення саме унікальної системи є головним завдання, адже наші попередники та інші незалежні розробники вже створювали подібні додатки. Так у </w:t>
      </w:r>
      <w:r>
        <w:rPr>
          <w:rFonts w:eastAsiaTheme="majorEastAsia" w:cstheme="majorBidi"/>
          <w:bCs/>
          <w:lang w:val="en-US"/>
        </w:rPr>
        <w:t>AppStore</w:t>
      </w:r>
      <w:r w:rsidR="00C65E66">
        <w:rPr>
          <w:rFonts w:eastAsiaTheme="majorEastAsia" w:cstheme="majorBidi"/>
          <w:bCs/>
        </w:rPr>
        <w:t xml:space="preserve"> та </w:t>
      </w:r>
      <w:r w:rsidR="00C65E66">
        <w:rPr>
          <w:rFonts w:eastAsiaTheme="majorEastAsia" w:cstheme="majorBidi"/>
          <w:bCs/>
          <w:lang w:val="en-US"/>
        </w:rPr>
        <w:t>Play</w:t>
      </w:r>
      <w:r w:rsidR="00C65E66">
        <w:rPr>
          <w:rFonts w:eastAsiaTheme="majorEastAsia" w:cstheme="majorBidi"/>
          <w:bCs/>
          <w:lang w:val="ru-RU"/>
        </w:rPr>
        <w:t>-маркет</w:t>
      </w:r>
      <w:r w:rsidR="00C65E66">
        <w:rPr>
          <w:rFonts w:eastAsiaTheme="majorEastAsia" w:cstheme="majorBidi"/>
          <w:bCs/>
        </w:rPr>
        <w:t>і</w:t>
      </w:r>
      <w:r>
        <w:rPr>
          <w:rFonts w:eastAsiaTheme="majorEastAsia" w:cstheme="majorBidi"/>
          <w:bCs/>
          <w:lang w:val="en-US"/>
        </w:rPr>
        <w:t xml:space="preserve"> </w:t>
      </w:r>
      <w:r>
        <w:rPr>
          <w:rFonts w:eastAsiaTheme="majorEastAsia" w:cstheme="majorBidi"/>
          <w:bCs/>
        </w:rPr>
        <w:t xml:space="preserve">у вільному доступі є додаток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rPr>
        <w:t>, але знайшовши певні недоліки було вирішено створити схожий додаток але з своїм функціонало</w:t>
      </w:r>
      <w:r w:rsidR="00C65E66">
        <w:rPr>
          <w:rFonts w:eastAsiaTheme="majorEastAsia" w:cstheme="majorBidi"/>
          <w:bCs/>
        </w:rPr>
        <w:t>м</w:t>
      </w:r>
      <w:r>
        <w:rPr>
          <w:rFonts w:eastAsiaTheme="majorEastAsia" w:cstheme="majorBidi"/>
          <w:bCs/>
        </w:rPr>
        <w:t xml:space="preserve"> та використовувати для цього новий тип архітектури.</w:t>
      </w:r>
    </w:p>
    <w:p w14:paraId="05BE39AD" w14:textId="77777777" w:rsidR="001D338F" w:rsidRDefault="001D338F" w:rsidP="00E6774E">
      <w:pPr>
        <w:spacing w:after="0"/>
        <w:rPr>
          <w:rFonts w:eastAsiaTheme="majorEastAsia" w:cstheme="majorBidi"/>
          <w:bCs/>
        </w:rPr>
      </w:pPr>
      <w:r>
        <w:rPr>
          <w:rFonts w:eastAsiaTheme="majorEastAsia" w:cstheme="majorBidi"/>
          <w:bCs/>
        </w:rPr>
        <w:tab/>
      </w:r>
      <w:r w:rsidR="00A611F2">
        <w:rPr>
          <w:rFonts w:eastAsiaTheme="majorEastAsia" w:cstheme="majorBidi"/>
          <w:bCs/>
        </w:rPr>
        <w:t>«</w:t>
      </w:r>
      <w:r>
        <w:rPr>
          <w:rFonts w:eastAsiaTheme="majorEastAsia" w:cstheme="majorBidi"/>
          <w:bCs/>
        </w:rPr>
        <w:t>KPI Weeks</w:t>
      </w:r>
      <w:r w:rsidR="00A611F2">
        <w:rPr>
          <w:rFonts w:eastAsiaTheme="majorEastAsia" w:cstheme="majorBidi"/>
          <w:bCs/>
        </w:rPr>
        <w:t>»</w:t>
      </w:r>
      <w:r>
        <w:rPr>
          <w:rFonts w:eastAsiaTheme="majorEastAsia" w:cstheme="majorBidi"/>
          <w:bCs/>
        </w:rPr>
        <w:t xml:space="preserve"> можна вважати таким собі “першопроходцем” у данній темі додатком. Розробник вдосталь попрацював над створенням гарного додатку, але він має певний обемежений функціонал та нараховує ряд недоліків які не дозволяють інтегрувати його в систему дистанційного навчання </w:t>
      </w:r>
      <w:r w:rsidR="00A611F2">
        <w:rPr>
          <w:rFonts w:eastAsiaTheme="majorEastAsia" w:cstheme="majorBidi"/>
          <w:bCs/>
        </w:rPr>
        <w:t>«</w:t>
      </w:r>
      <w:r w:rsidR="00F23DEF">
        <w:rPr>
          <w:rFonts w:eastAsiaTheme="majorEastAsia" w:cstheme="majorBidi"/>
          <w:bCs/>
        </w:rPr>
        <w:t>Електронного кампуса</w:t>
      </w:r>
      <w:r w:rsidR="00A611F2">
        <w:rPr>
          <w:rFonts w:eastAsiaTheme="majorEastAsia" w:cstheme="majorBidi"/>
          <w:bCs/>
        </w:rPr>
        <w:t>»</w:t>
      </w:r>
      <w:r>
        <w:rPr>
          <w:rFonts w:eastAsiaTheme="majorEastAsia" w:cstheme="majorBidi"/>
          <w:bCs/>
        </w:rPr>
        <w:t>, тож було вирішено створити новий додаток, який бу</w:t>
      </w:r>
      <w:r w:rsidR="00A611F2">
        <w:rPr>
          <w:rFonts w:eastAsiaTheme="majorEastAsia" w:cstheme="majorBidi"/>
          <w:bCs/>
        </w:rPr>
        <w:t>де синхронізуватись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Електронного кампуса</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та підтримувати будь яких студентів КПІ. В цілому тема та ідея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6DB7559F" w14:textId="77777777" w:rsidR="001D338F" w:rsidRDefault="001D338F" w:rsidP="00E6774E">
      <w:pPr>
        <w:spacing w:after="0"/>
        <w:rPr>
          <w:rFonts w:eastAsiaTheme="majorEastAsia" w:cstheme="majorBidi"/>
          <w:bCs/>
        </w:rPr>
      </w:pPr>
      <w:r>
        <w:rPr>
          <w:rFonts w:eastAsiaTheme="majorEastAsia" w:cstheme="majorBidi"/>
          <w:bCs/>
        </w:rPr>
        <w:tab/>
        <w:t xml:space="preserve">В </w:t>
      </w:r>
      <w:r w:rsidR="00FF15D6">
        <w:rPr>
          <w:rFonts w:eastAsiaTheme="majorEastAsia" w:cstheme="majorBidi"/>
          <w:bCs/>
        </w:rPr>
        <w:t>даній</w:t>
      </w:r>
      <w:r>
        <w:rPr>
          <w:rFonts w:eastAsiaTheme="majorEastAsia" w:cstheme="majorBidi"/>
          <w:bCs/>
        </w:rPr>
        <w:t xml:space="preserve"> дипломній роботі буде частково описана частина </w:t>
      </w:r>
      <w:r w:rsidR="00FF15D6">
        <w:rPr>
          <w:rFonts w:eastAsiaTheme="majorEastAsia" w:cstheme="majorBidi"/>
          <w:bCs/>
        </w:rPr>
        <w:t>пов’язана</w:t>
      </w:r>
      <w:r>
        <w:rPr>
          <w:rFonts w:eastAsiaTheme="majorEastAsia" w:cstheme="majorBidi"/>
          <w:bCs/>
        </w:rPr>
        <w:t xml:space="preserve"> з створення </w:t>
      </w:r>
      <w:r w:rsidR="00A611F2">
        <w:rPr>
          <w:rFonts w:eastAsiaTheme="majorEastAsia" w:cstheme="majorBidi"/>
          <w:bCs/>
          <w:lang w:val="en-US"/>
        </w:rPr>
        <w:t>Android</w:t>
      </w:r>
      <w:r>
        <w:rPr>
          <w:rFonts w:eastAsiaTheme="majorEastAsia" w:cstheme="majorBidi"/>
          <w:bCs/>
          <w:lang w:val="en-US"/>
        </w:rPr>
        <w:t xml:space="preserve"> </w:t>
      </w:r>
      <w:r>
        <w:rPr>
          <w:rFonts w:eastAsiaTheme="majorEastAsia" w:cstheme="majorBidi"/>
          <w:bCs/>
        </w:rPr>
        <w:t xml:space="preserve">додатк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який дає змогу користувачу дивитися свій електронний профіль, перевіряти навчальний календар, </w:t>
      </w:r>
      <w:r>
        <w:rPr>
          <w:rFonts w:eastAsiaTheme="majorEastAsia" w:cstheme="majorBidi"/>
          <w:bCs/>
        </w:rPr>
        <w:lastRenderedPageBreak/>
        <w:t>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w:t>
      </w:r>
      <w:r w:rsidR="00F23DEF">
        <w:rPr>
          <w:rFonts w:eastAsiaTheme="majorEastAsia" w:cstheme="majorBidi"/>
          <w:bCs/>
        </w:rPr>
        <w:t>ож студентам не потрібно буде і</w:t>
      </w:r>
      <w:r>
        <w:rPr>
          <w:rFonts w:eastAsiaTheme="majorEastAsia" w:cstheme="majorBidi"/>
          <w:bCs/>
        </w:rPr>
        <w:t>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 xml:space="preserve">IOS/Android </w:t>
      </w:r>
      <w:r>
        <w:rPr>
          <w:rFonts w:eastAsiaTheme="majorEastAsia" w:cstheme="majorBidi"/>
          <w:bCs/>
        </w:rPr>
        <w:t>додаток для найбіль</w:t>
      </w:r>
      <w:r w:rsidR="00F23DEF">
        <w:rPr>
          <w:rFonts w:eastAsiaTheme="majorEastAsia" w:cstheme="majorBidi"/>
          <w:bCs/>
        </w:rPr>
        <w:t>ш</w:t>
      </w:r>
      <w:r>
        <w:rPr>
          <w:rFonts w:eastAsiaTheme="majorEastAsia" w:cstheme="majorBidi"/>
          <w:bCs/>
        </w:rPr>
        <w:t xml:space="preserve"> популярних мобільних платформ, та </w:t>
      </w:r>
      <w:r>
        <w:rPr>
          <w:rFonts w:eastAsiaTheme="majorEastAsia" w:cstheme="majorBidi"/>
          <w:bCs/>
          <w:lang w:val="en-US"/>
        </w:rPr>
        <w:t xml:space="preserve">WEB </w:t>
      </w:r>
      <w:r>
        <w:rPr>
          <w:rFonts w:eastAsiaTheme="majorEastAsia" w:cstheme="majorBidi"/>
          <w:bCs/>
        </w:rPr>
        <w:t xml:space="preserve">додатку для усіх користувачів </w:t>
      </w:r>
      <w:r>
        <w:rPr>
          <w:rFonts w:eastAsiaTheme="majorEastAsia" w:cstheme="majorBidi"/>
          <w:bCs/>
          <w:lang w:val="en-US"/>
        </w:rPr>
        <w:t>PC)</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2D5CA24F" w14:textId="77777777" w:rsidR="001D338F" w:rsidRDefault="001D338F" w:rsidP="00E6774E">
      <w:pPr>
        <w:spacing w:after="0"/>
        <w:rPr>
          <w:rFonts w:eastAsiaTheme="majorEastAsia" w:cstheme="majorBidi"/>
          <w:bCs/>
          <w:lang w:val="en-US"/>
        </w:rPr>
      </w:pPr>
      <w:r>
        <w:rPr>
          <w:rFonts w:eastAsiaTheme="majorEastAsia" w:cstheme="majorBidi"/>
          <w:bCs/>
        </w:rPr>
        <w:tab/>
      </w:r>
      <w:r w:rsidR="00FF15D6">
        <w:rPr>
          <w:rFonts w:eastAsiaTheme="majorEastAsia" w:cstheme="majorBidi"/>
          <w:bCs/>
        </w:rPr>
        <w:t>Провівши</w:t>
      </w:r>
      <w:r>
        <w:rPr>
          <w:rFonts w:eastAsiaTheme="majorEastAsia" w:cstheme="majorBidi"/>
          <w:bCs/>
        </w:rPr>
        <w:t xml:space="preserve"> аналіз було знайдено суттєві переваги та невеликі недоліки нашої підсистеми, які описано нижче </w:t>
      </w:r>
      <w:r>
        <w:rPr>
          <w:rFonts w:eastAsiaTheme="majorEastAsia" w:cstheme="majorBidi"/>
          <w:bCs/>
          <w:lang w:val="en-US"/>
        </w:rPr>
        <w:t>:</w:t>
      </w:r>
    </w:p>
    <w:p w14:paraId="55CB79C1" w14:textId="77777777" w:rsidR="001D338F" w:rsidRDefault="001D338F" w:rsidP="00E6774E">
      <w:pPr>
        <w:spacing w:after="0"/>
        <w:rPr>
          <w:rFonts w:eastAsiaTheme="majorEastAsia" w:cstheme="majorBidi"/>
          <w:bCs/>
          <w:lang w:val="en-US"/>
        </w:rPr>
      </w:pPr>
      <w:r>
        <w:rPr>
          <w:rFonts w:eastAsiaTheme="majorEastAsia" w:cstheme="majorBidi"/>
          <w:bCs/>
          <w:lang w:val="en-US"/>
        </w:rPr>
        <w:tab/>
        <w:t>Переваги:</w:t>
      </w:r>
    </w:p>
    <w:p w14:paraId="7A0ABEC5"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створення свого унікального розкладу</w:t>
      </w:r>
    </w:p>
    <w:p w14:paraId="09458DB8" w14:textId="77777777" w:rsidR="001D338F" w:rsidRDefault="00FF15D6" w:rsidP="00E6774E">
      <w:pPr>
        <w:pStyle w:val="a8"/>
        <w:numPr>
          <w:ilvl w:val="0"/>
          <w:numId w:val="13"/>
        </w:numPr>
        <w:spacing w:after="0"/>
        <w:rPr>
          <w:rFonts w:eastAsiaTheme="majorEastAsia" w:cstheme="majorBidi"/>
          <w:bCs/>
        </w:rPr>
      </w:pPr>
      <w:r>
        <w:rPr>
          <w:rFonts w:eastAsiaTheme="majorEastAsia" w:cstheme="majorBidi"/>
          <w:bCs/>
        </w:rPr>
        <w:t>підтримка електронного ак</w:t>
      </w:r>
      <w:r w:rsidR="001D338F">
        <w:rPr>
          <w:rFonts w:eastAsiaTheme="majorEastAsia" w:cstheme="majorBidi"/>
          <w:bCs/>
        </w:rPr>
        <w:t xml:space="preserve">аунту </w:t>
      </w:r>
      <w:r w:rsidR="00A611F2">
        <w:rPr>
          <w:rFonts w:eastAsiaTheme="majorEastAsia" w:cstheme="majorBidi"/>
          <w:bCs/>
        </w:rPr>
        <w:t>«Електронний кампус»</w:t>
      </w:r>
      <w:r w:rsidR="001D338F">
        <w:rPr>
          <w:rFonts w:eastAsiaTheme="majorEastAsia" w:cstheme="majorBidi"/>
          <w:bCs/>
        </w:rPr>
        <w:t xml:space="preserve"> </w:t>
      </w:r>
    </w:p>
    <w:p w14:paraId="4C5A92F3"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49C45C94" w14:textId="77777777" w:rsidR="001D338F" w:rsidRDefault="00A611F2" w:rsidP="00E6774E">
      <w:pPr>
        <w:pStyle w:val="a8"/>
        <w:numPr>
          <w:ilvl w:val="0"/>
          <w:numId w:val="13"/>
        </w:numPr>
        <w:spacing w:after="0"/>
        <w:rPr>
          <w:rFonts w:eastAsiaTheme="majorEastAsia" w:cstheme="majorBidi"/>
          <w:bCs/>
        </w:rPr>
      </w:pPr>
      <w:r>
        <w:rPr>
          <w:rFonts w:eastAsiaTheme="majorEastAsia" w:cstheme="majorBidi"/>
          <w:bCs/>
        </w:rPr>
        <w:t>«</w:t>
      </w:r>
      <w:r w:rsidR="001D338F">
        <w:rPr>
          <w:rFonts w:eastAsiaTheme="majorEastAsia" w:cstheme="majorBidi"/>
          <w:bCs/>
        </w:rPr>
        <w:t>кроссплатформенність</w:t>
      </w:r>
      <w:r>
        <w:rPr>
          <w:rFonts w:eastAsiaTheme="majorEastAsia" w:cstheme="majorBidi"/>
          <w:bCs/>
        </w:rPr>
        <w:t>»</w:t>
      </w:r>
      <w:r w:rsidR="001D338F">
        <w:rPr>
          <w:rFonts w:eastAsiaTheme="majorEastAsia" w:cstheme="majorBidi"/>
          <w:bCs/>
        </w:rPr>
        <w:t>(додаток написаний для багатьох платформ)</w:t>
      </w:r>
    </w:p>
    <w:p w14:paraId="0D206D9D" w14:textId="77777777"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3019DD54"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залогінитися до </w:t>
      </w:r>
      <w:r w:rsidR="00A611F2">
        <w:rPr>
          <w:rFonts w:eastAsiaTheme="majorEastAsia" w:cstheme="majorBidi"/>
          <w:bCs/>
        </w:rPr>
        <w:t>«</w:t>
      </w:r>
      <w:r w:rsidR="00F23DEF">
        <w:rPr>
          <w:rFonts w:eastAsiaTheme="majorEastAsia" w:cstheme="majorBidi"/>
          <w:bCs/>
        </w:rPr>
        <w:t>Електронного кампуса</w:t>
      </w:r>
      <w:r w:rsidR="00A611F2">
        <w:rPr>
          <w:rFonts w:eastAsiaTheme="majorEastAsia" w:cstheme="majorBidi"/>
          <w:bCs/>
        </w:rPr>
        <w:t>»</w:t>
      </w:r>
    </w:p>
    <w:p w14:paraId="6B4CA951"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 xml:space="preserve">windows mobile, </w:t>
      </w:r>
      <w:r>
        <w:rPr>
          <w:rFonts w:eastAsiaTheme="majorEastAsia" w:cstheme="majorBidi"/>
          <w:bCs/>
        </w:rPr>
        <w:t>о</w:t>
      </w:r>
      <w:r w:rsidR="00FF15D6">
        <w:rPr>
          <w:rFonts w:eastAsiaTheme="majorEastAsia" w:cstheme="majorBidi"/>
          <w:bCs/>
        </w:rPr>
        <w:t>т</w:t>
      </w:r>
      <w:r>
        <w:rPr>
          <w:rFonts w:eastAsiaTheme="majorEastAsia" w:cstheme="majorBidi"/>
          <w:bCs/>
        </w:rPr>
        <w:t xml:space="preserve">же користувачі цієї платформи будуть вимушені користуватися </w:t>
      </w:r>
      <w:r>
        <w:rPr>
          <w:rFonts w:eastAsiaTheme="majorEastAsia" w:cstheme="majorBidi"/>
          <w:bCs/>
          <w:lang w:val="en-US"/>
        </w:rPr>
        <w:t xml:space="preserve">web </w:t>
      </w:r>
      <w:r>
        <w:rPr>
          <w:rFonts w:eastAsiaTheme="majorEastAsia" w:cstheme="majorBidi"/>
          <w:bCs/>
        </w:rPr>
        <w:t>додатком</w:t>
      </w:r>
    </w:p>
    <w:p w14:paraId="77088567"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w:t>
      </w:r>
      <w:r w:rsidR="00FF15D6">
        <w:rPr>
          <w:rFonts w:eastAsiaTheme="majorEastAsia" w:cstheme="majorBidi"/>
          <w:bCs/>
        </w:rPr>
        <w:t>ї без синхронізації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Електронного кампуса</w:t>
      </w:r>
      <w:r w:rsidR="00A611F2">
        <w:rPr>
          <w:rFonts w:eastAsiaTheme="majorEastAsia" w:cstheme="majorBidi"/>
          <w:bCs/>
        </w:rPr>
        <w:t>»</w:t>
      </w:r>
      <w:r>
        <w:rPr>
          <w:rFonts w:eastAsiaTheme="majorEastAsia" w:cstheme="majorBidi"/>
          <w:bCs/>
        </w:rPr>
        <w:t>, отже при видаленні додатку чи втрати мобільного пристрою всі данні будуть втрачені також</w:t>
      </w:r>
    </w:p>
    <w:p w14:paraId="1CF2BFB9"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lastRenderedPageBreak/>
        <w:t>у офлайн режимі кор</w:t>
      </w:r>
      <w:r w:rsidR="00FF15D6">
        <w:rPr>
          <w:rFonts w:eastAsiaTheme="majorEastAsia" w:cstheme="majorBidi"/>
          <w:bCs/>
        </w:rPr>
        <w:t>истувач може тільки дивитися “</w:t>
      </w:r>
      <w:r>
        <w:rPr>
          <w:rFonts w:eastAsiaTheme="majorEastAsia" w:cstheme="majorBidi"/>
          <w:bCs/>
        </w:rPr>
        <w:t>кешовану” інформацію(інформацію яка була показано при останньому онлайн режимі)</w:t>
      </w:r>
    </w:p>
    <w:p w14:paraId="27B1E710" w14:textId="77777777" w:rsidR="001D338F" w:rsidRDefault="001D338F" w:rsidP="00046F1B">
      <w:pPr>
        <w:pStyle w:val="2"/>
        <w:numPr>
          <w:ilvl w:val="1"/>
          <w:numId w:val="26"/>
        </w:numPr>
        <w:spacing w:before="240" w:after="240"/>
        <w:ind w:hanging="83"/>
        <w:jc w:val="both"/>
        <w:rPr>
          <w:lang w:val="en-US" w:bidi="en-US"/>
        </w:rPr>
      </w:pPr>
      <w:bookmarkStart w:id="6" w:name="_Toc421143925"/>
      <w:r>
        <w:rPr>
          <w:lang w:bidi="en-US"/>
        </w:rPr>
        <w:t xml:space="preserve">Аналіз “KPI Weeks”, як додатку типу </w:t>
      </w:r>
      <w:r>
        <w:rPr>
          <w:lang w:val="en-US" w:bidi="en-US"/>
        </w:rPr>
        <w:t>“Розклад”</w:t>
      </w:r>
      <w:bookmarkEnd w:id="6"/>
    </w:p>
    <w:p w14:paraId="6EFA15E5" w14:textId="77777777" w:rsidR="001D338F" w:rsidRDefault="001D338F" w:rsidP="00046F1B">
      <w:pPr>
        <w:spacing w:after="0"/>
        <w:ind w:firstLine="708"/>
        <w:rPr>
          <w:rFonts w:eastAsiaTheme="majorEastAsia" w:cstheme="majorBidi"/>
          <w:bCs/>
          <w:lang w:val="en-US"/>
        </w:rPr>
      </w:pPr>
      <w:r>
        <w:rPr>
          <w:rFonts w:eastAsiaTheme="majorEastAsia" w:cstheme="majorBidi"/>
          <w:bCs/>
        </w:rPr>
        <w:t>Однією з альтернатив системи для перегляду та планув</w:t>
      </w:r>
      <w:r w:rsidR="00F23DEF">
        <w:rPr>
          <w:rFonts w:eastAsiaTheme="majorEastAsia" w:cstheme="majorBidi"/>
          <w:bCs/>
        </w:rPr>
        <w:t>ання розкладу беззаперечно можна</w:t>
      </w:r>
      <w:r>
        <w:rPr>
          <w:rFonts w:eastAsiaTheme="majorEastAsia" w:cstheme="majorBidi"/>
          <w:bCs/>
        </w:rPr>
        <w:t xml:space="preserve"> вважати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sidR="00F23DEF">
        <w:rPr>
          <w:rFonts w:eastAsiaTheme="majorEastAsia" w:cstheme="majorBidi"/>
          <w:bCs/>
        </w:rPr>
        <w:t>Програ</w:t>
      </w:r>
      <w:r>
        <w:rPr>
          <w:rFonts w:eastAsiaTheme="majorEastAsia" w:cstheme="majorBidi"/>
          <w:bCs/>
        </w:rPr>
        <w:t>ма була створена як перша система для перегляду свого розкладу та планування робочої нед</w:t>
      </w:r>
      <w:r w:rsidR="00F23DEF">
        <w:rPr>
          <w:rFonts w:eastAsiaTheme="majorEastAsia" w:cstheme="majorBidi"/>
          <w:bCs/>
        </w:rPr>
        <w:t>і</w:t>
      </w:r>
      <w:r>
        <w:rPr>
          <w:rFonts w:eastAsiaTheme="majorEastAsia" w:cstheme="majorBidi"/>
          <w:bCs/>
        </w:rPr>
        <w:t xml:space="preserve">лі. 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можно вважати ідеальною мобільною версією </w:t>
      </w:r>
      <w:r>
        <w:rPr>
          <w:rFonts w:eastAsiaTheme="majorEastAsia" w:cstheme="majorBidi"/>
          <w:bCs/>
          <w:lang w:val="en-US"/>
        </w:rPr>
        <w:t xml:space="preserve">WEB </w:t>
      </w:r>
      <w:r>
        <w:rPr>
          <w:rFonts w:eastAsiaTheme="majorEastAsia" w:cstheme="majorBidi"/>
          <w:bCs/>
        </w:rPr>
        <w:t xml:space="preserve">сервісу </w:t>
      </w:r>
      <w:r>
        <w:rPr>
          <w:rFonts w:eastAsiaTheme="majorEastAsia" w:cstheme="majorBidi"/>
          <w:bCs/>
          <w:lang w:val="en-US"/>
        </w:rPr>
        <w:t xml:space="preserve">Rozklad.Kpi, від якого він на пряму залежить. </w:t>
      </w:r>
      <w:proofErr w:type="gramStart"/>
      <w:r>
        <w:rPr>
          <w:rFonts w:eastAsiaTheme="majorEastAsia" w:cstheme="majorBidi"/>
          <w:bCs/>
          <w:lang w:val="en-US"/>
        </w:rPr>
        <w:t>Нашою метою ж є створення додатку з обмеженим але достатнім для планування та створення свого розкладу функціоналом.</w:t>
      </w:r>
      <w:proofErr w:type="gramEnd"/>
      <w:r>
        <w:rPr>
          <w:rFonts w:eastAsiaTheme="majorEastAsia" w:cstheme="majorBidi"/>
          <w:bCs/>
          <w:lang w:val="en-US"/>
        </w:rPr>
        <w:t xml:space="preserve"> Варто відзначити переваги та </w:t>
      </w:r>
      <w:proofErr w:type="gramStart"/>
      <w:r>
        <w:rPr>
          <w:rFonts w:eastAsiaTheme="majorEastAsia" w:cstheme="majorBidi"/>
          <w:bCs/>
          <w:lang w:val="en-US"/>
        </w:rPr>
        <w:t>недоліки</w:t>
      </w:r>
      <w:r>
        <w:rPr>
          <w:rFonts w:eastAsiaTheme="majorEastAsia" w:cstheme="majorBidi"/>
          <w:bCs/>
        </w:rPr>
        <w:t>(</w:t>
      </w:r>
      <w:proofErr w:type="gramEnd"/>
      <w:r>
        <w:rPr>
          <w:rFonts w:eastAsiaTheme="majorEastAsia" w:cstheme="majorBidi"/>
          <w:bCs/>
        </w:rPr>
        <w:t>які відсутні у нашій системі)</w:t>
      </w:r>
      <w:r w:rsidR="00F23DEF">
        <w:rPr>
          <w:rFonts w:eastAsiaTheme="majorEastAsia" w:cstheme="majorBidi"/>
          <w:bCs/>
          <w:lang w:val="en-US"/>
        </w:rPr>
        <w:t xml:space="preserve"> да</w:t>
      </w:r>
      <w:r>
        <w:rPr>
          <w:rFonts w:eastAsiaTheme="majorEastAsia" w:cstheme="majorBidi"/>
          <w:bCs/>
          <w:lang w:val="en-US"/>
        </w:rPr>
        <w:t>ного додатку.</w:t>
      </w:r>
    </w:p>
    <w:p w14:paraId="0B26DE2B" w14:textId="77777777" w:rsidR="001D338F" w:rsidRDefault="001D338F" w:rsidP="00E6774E">
      <w:pPr>
        <w:spacing w:after="0"/>
        <w:rPr>
          <w:rFonts w:eastAsiaTheme="majorEastAsia" w:cstheme="majorBidi"/>
          <w:bCs/>
          <w:lang w:val="en-US"/>
        </w:rPr>
      </w:pPr>
      <w:r>
        <w:rPr>
          <w:rFonts w:eastAsiaTheme="majorEastAsia" w:cstheme="majorBidi"/>
          <w:bCs/>
          <w:lang w:val="en-US"/>
        </w:rPr>
        <w:t>Переваги:</w:t>
      </w:r>
    </w:p>
    <w:p w14:paraId="6D25C15B"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5C77A091"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7457B2B7"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37000BA"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AD8CF49" w14:textId="77777777"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14:paraId="4A951D0E"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55886D63"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lastRenderedPageBreak/>
        <w:t xml:space="preserve">немає можливості авторизації через </w:t>
      </w:r>
      <w:r w:rsidR="00A611F2">
        <w:rPr>
          <w:rFonts w:eastAsiaTheme="majorEastAsia" w:cstheme="majorBidi"/>
          <w:bCs/>
        </w:rPr>
        <w:t>«</w:t>
      </w:r>
      <w:r w:rsidR="00F23DEF">
        <w:rPr>
          <w:rFonts w:eastAsiaTheme="majorEastAsia" w:cstheme="majorBidi"/>
          <w:bCs/>
        </w:rPr>
        <w:t>Електронного кампуса</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або через </w:t>
      </w:r>
      <w:r w:rsidR="00A611F2">
        <w:rPr>
          <w:rFonts w:eastAsiaTheme="majorEastAsia" w:cstheme="majorBidi"/>
          <w:bCs/>
        </w:rPr>
        <w:t>соц.</w:t>
      </w:r>
      <w:r>
        <w:rPr>
          <w:rFonts w:eastAsiaTheme="majorEastAsia" w:cstheme="majorBidi"/>
          <w:bCs/>
        </w:rPr>
        <w:t xml:space="preserve"> мережі</w:t>
      </w:r>
    </w:p>
    <w:p w14:paraId="6DD95DDB"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14:paraId="46F2942B" w14:textId="77777777"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одаток на пряму залежить від </w:t>
      </w:r>
      <w:r>
        <w:rPr>
          <w:rFonts w:eastAsiaTheme="majorEastAsia" w:cstheme="majorBidi"/>
          <w:bCs/>
          <w:lang w:val="en-US"/>
        </w:rPr>
        <w:t xml:space="preserve">Rozklad.kpi.ua, тобто при несправності цього сервісу користування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буде також неможливе </w:t>
      </w:r>
    </w:p>
    <w:p w14:paraId="632B07F7" w14:textId="77777777" w:rsidR="001D338F" w:rsidRDefault="001D338F" w:rsidP="00046F1B">
      <w:pPr>
        <w:pStyle w:val="2"/>
        <w:numPr>
          <w:ilvl w:val="1"/>
          <w:numId w:val="26"/>
        </w:numPr>
        <w:spacing w:before="240" w:after="240"/>
        <w:ind w:hanging="83"/>
        <w:jc w:val="both"/>
        <w:rPr>
          <w:lang w:val="ru-RU"/>
        </w:rPr>
      </w:pPr>
      <w:bookmarkStart w:id="7" w:name="_Toc421143926"/>
      <w:r>
        <w:rPr>
          <w:lang w:val="ru-RU"/>
        </w:rPr>
        <w:t>Постановка задачі</w:t>
      </w:r>
      <w:bookmarkEnd w:id="7"/>
    </w:p>
    <w:p w14:paraId="04DD807A" w14:textId="77777777" w:rsidR="001D338F" w:rsidRDefault="001D338F" w:rsidP="00046F1B">
      <w:pPr>
        <w:spacing w:after="0"/>
        <w:ind w:firstLine="709"/>
        <w:rPr>
          <w:rFonts w:cs="Times New Roman"/>
          <w:szCs w:val="28"/>
          <w:lang w:val="en-US"/>
        </w:rPr>
      </w:pPr>
      <w:r>
        <w:rPr>
          <w:rFonts w:cs="Times New Roman"/>
          <w:szCs w:val="28"/>
        </w:rPr>
        <w:t xml:space="preserve">Створена нами система водночас схожа на </w:t>
      </w:r>
      <w:r w:rsidR="00A611F2">
        <w:rPr>
          <w:rFonts w:cs="Times New Roman"/>
          <w:szCs w:val="28"/>
        </w:rPr>
        <w:t>«</w:t>
      </w:r>
      <w:r>
        <w:rPr>
          <w:rFonts w:cs="Times New Roman"/>
          <w:szCs w:val="28"/>
          <w:lang w:val="en-US"/>
        </w:rPr>
        <w:t>KPI Weeks</w:t>
      </w:r>
      <w:r w:rsidR="00A611F2">
        <w:rPr>
          <w:rFonts w:cs="Times New Roman"/>
          <w:szCs w:val="28"/>
        </w:rPr>
        <w:t>»</w:t>
      </w:r>
      <w:r>
        <w:rPr>
          <w:rFonts w:cs="Times New Roman"/>
          <w:szCs w:val="28"/>
          <w:lang w:val="en-US"/>
        </w:rPr>
        <w:t xml:space="preserve"> </w:t>
      </w:r>
      <w:r>
        <w:rPr>
          <w:rFonts w:cs="Times New Roman"/>
          <w:szCs w:val="28"/>
        </w:rPr>
        <w:t xml:space="preserve">та дуже відрізняється. Ідея є схожою але функціонал та реалізаціє суттєво відрізняється. Основні відмінності та переваги нашого додатку </w:t>
      </w:r>
      <w:r>
        <w:rPr>
          <w:rFonts w:cs="Times New Roman"/>
          <w:szCs w:val="28"/>
          <w:lang w:val="en-US"/>
        </w:rPr>
        <w:t>:</w:t>
      </w:r>
    </w:p>
    <w:p w14:paraId="40967175" w14:textId="77777777" w:rsidR="001D338F" w:rsidRDefault="001D338F" w:rsidP="00E6774E">
      <w:pPr>
        <w:pStyle w:val="a8"/>
        <w:numPr>
          <w:ilvl w:val="0"/>
          <w:numId w:val="14"/>
        </w:numPr>
        <w:spacing w:after="0"/>
        <w:rPr>
          <w:rFonts w:cs="Times New Roman"/>
          <w:szCs w:val="28"/>
        </w:rPr>
      </w:pPr>
      <w:r>
        <w:rPr>
          <w:rFonts w:cs="Times New Roman"/>
          <w:szCs w:val="28"/>
        </w:rPr>
        <w:t>можливість працювати у онлайн та офлайн режимі завдяки кешуванню. Для праці додатку в офлайн режимі потрібно зайти в онлайн режимі лише перший раз.</w:t>
      </w:r>
    </w:p>
    <w:p w14:paraId="668B64A0" w14:textId="77777777" w:rsidR="001D338F" w:rsidRDefault="001D338F" w:rsidP="00E6774E">
      <w:pPr>
        <w:pStyle w:val="a8"/>
        <w:numPr>
          <w:ilvl w:val="0"/>
          <w:numId w:val="14"/>
        </w:numPr>
        <w:spacing w:after="0"/>
        <w:rPr>
          <w:rFonts w:cs="Times New Roman"/>
          <w:szCs w:val="28"/>
        </w:rPr>
      </w:pPr>
      <w:r>
        <w:rPr>
          <w:rFonts w:cs="Times New Roman"/>
          <w:szCs w:val="28"/>
        </w:rPr>
        <w:t xml:space="preserve">створено також додатки для платформи </w:t>
      </w:r>
      <w:r>
        <w:rPr>
          <w:rFonts w:cs="Times New Roman"/>
          <w:szCs w:val="28"/>
          <w:lang w:val="en-US"/>
        </w:rPr>
        <w:t xml:space="preserve">Android </w:t>
      </w:r>
      <w:r>
        <w:rPr>
          <w:rFonts w:cs="Times New Roman"/>
          <w:szCs w:val="28"/>
        </w:rPr>
        <w:t xml:space="preserve">та  </w:t>
      </w:r>
      <w:r>
        <w:rPr>
          <w:rFonts w:cs="Times New Roman"/>
          <w:szCs w:val="28"/>
          <w:lang w:val="en-US"/>
        </w:rPr>
        <w:t xml:space="preserve">Web, </w:t>
      </w:r>
      <w:r>
        <w:rPr>
          <w:rFonts w:cs="Times New Roman"/>
          <w:szCs w:val="28"/>
        </w:rPr>
        <w:t>отже додатком може користуватися людина майже з будь-якого девайсу.</w:t>
      </w:r>
    </w:p>
    <w:p w14:paraId="0CA04723" w14:textId="77777777" w:rsidR="001D338F"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r>
        <w:rPr>
          <w:rFonts w:cs="Times New Roman"/>
          <w:szCs w:val="28"/>
          <w:lang w:val="ru-RU"/>
        </w:rPr>
        <w:t>функц</w:t>
      </w:r>
      <w:r>
        <w:rPr>
          <w:rFonts w:cs="Times New Roman"/>
          <w:szCs w:val="28"/>
        </w:rPr>
        <w:t>ій системи та додатку в цілому, весь додаток розбитий на певні контроллери та блоки, що є зручним для розуміння користувачем;</w:t>
      </w:r>
    </w:p>
    <w:p w14:paraId="7BD5CA99" w14:textId="77777777" w:rsidR="001D338F" w:rsidRDefault="001D338F" w:rsidP="00E6774E">
      <w:pPr>
        <w:pStyle w:val="a8"/>
        <w:numPr>
          <w:ilvl w:val="0"/>
          <w:numId w:val="14"/>
        </w:numPr>
        <w:spacing w:after="0"/>
        <w:rPr>
          <w:rFonts w:cs="Times New Roman"/>
          <w:szCs w:val="28"/>
        </w:rPr>
      </w:pPr>
      <w:r>
        <w:rPr>
          <w:rFonts w:cs="Times New Roman"/>
          <w:szCs w:val="28"/>
        </w:rPr>
        <w:t>можливість користуванням мобільним додатком на будь-якій мові світу, тобто наші користувачи не зобовязані знати англійську чи українську мову задля того щоб користуватися додатком</w:t>
      </w:r>
    </w:p>
    <w:p w14:paraId="53CA5B53" w14:textId="77777777" w:rsidR="001D338F" w:rsidRDefault="001D338F" w:rsidP="00E6774E">
      <w:pPr>
        <w:pStyle w:val="a8"/>
        <w:numPr>
          <w:ilvl w:val="0"/>
          <w:numId w:val="14"/>
        </w:numPr>
        <w:spacing w:after="0"/>
        <w:rPr>
          <w:rFonts w:cs="Times New Roman"/>
          <w:szCs w:val="28"/>
        </w:rPr>
      </w:pPr>
      <w:r>
        <w:rPr>
          <w:rFonts w:cs="Times New Roman"/>
          <w:szCs w:val="28"/>
        </w:rPr>
        <w:t>збереження свого унікального розкладу як на сервері так і в уявній базі данних мобільного пристрою(так зване кешування)</w:t>
      </w:r>
    </w:p>
    <w:p w14:paraId="151E4FDA"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46EA29B9"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Електронний кампус</w:t>
      </w:r>
      <w:r w:rsidR="00A611F2">
        <w:rPr>
          <w:rFonts w:cs="Times New Roman"/>
          <w:szCs w:val="28"/>
        </w:rPr>
        <w:t>»</w:t>
      </w:r>
    </w:p>
    <w:p w14:paraId="204F7BA5" w14:textId="77777777" w:rsidR="00A60B16" w:rsidRDefault="00A60B16" w:rsidP="00A60B16">
      <w:pPr>
        <w:spacing w:after="0"/>
        <w:ind w:firstLine="357"/>
        <w:rPr>
          <w:rFonts w:cs="Times New Roman"/>
          <w:szCs w:val="28"/>
        </w:rPr>
      </w:pPr>
      <w:r>
        <w:rPr>
          <w:rFonts w:cs="Times New Roman"/>
          <w:szCs w:val="28"/>
        </w:rPr>
        <w:t>Переваги та недоліки прототипу наведені в таблиці 1.</w:t>
      </w:r>
    </w:p>
    <w:p w14:paraId="24472FD3" w14:textId="77777777" w:rsidR="00F6334E" w:rsidRPr="00F6334E" w:rsidRDefault="00A60B16" w:rsidP="00B95D86">
      <w:pPr>
        <w:spacing w:before="240" w:after="0"/>
        <w:jc w:val="right"/>
        <w:rPr>
          <w:rFonts w:cs="Times New Roman"/>
          <w:szCs w:val="28"/>
        </w:rPr>
      </w:pPr>
      <w:r>
        <w:rPr>
          <w:rFonts w:cs="Times New Roman"/>
          <w:szCs w:val="28"/>
        </w:rPr>
        <w:lastRenderedPageBreak/>
        <w:t>Таблиця 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9"/>
        <w:tblW w:w="0" w:type="auto"/>
        <w:tblInd w:w="360" w:type="dxa"/>
        <w:tblLook w:val="04A0" w:firstRow="1" w:lastRow="0" w:firstColumn="1" w:lastColumn="0" w:noHBand="0" w:noVBand="1"/>
      </w:tblPr>
      <w:tblGrid>
        <w:gridCol w:w="4502"/>
        <w:gridCol w:w="4425"/>
      </w:tblGrid>
      <w:tr w:rsidR="001D338F" w14:paraId="602A8634"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5A02850C" w14:textId="77777777"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14:paraId="2DB6FD92" w14:textId="77777777" w:rsidR="001D338F" w:rsidRDefault="001D338F" w:rsidP="00E6774E">
            <w:pPr>
              <w:jc w:val="center"/>
              <w:rPr>
                <w:rFonts w:cs="Times New Roman"/>
                <w:b/>
                <w:sz w:val="22"/>
                <w:szCs w:val="28"/>
              </w:rPr>
            </w:pPr>
            <w:r>
              <w:rPr>
                <w:rFonts w:cs="Times New Roman"/>
                <w:b/>
                <w:szCs w:val="28"/>
              </w:rPr>
              <w:t>Недоліки</w:t>
            </w:r>
          </w:p>
        </w:tc>
      </w:tr>
      <w:tr w:rsidR="001D338F" w14:paraId="0B7126B4"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5A6B739F" w14:textId="77777777"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14:paraId="673F88D4" w14:textId="77777777"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14:paraId="40EF9C0E"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0EE67A45" w14:textId="77777777"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14:paraId="3AED695B" w14:textId="77777777"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Електронний кампус</w:t>
            </w:r>
            <w:r>
              <w:rPr>
                <w:rFonts w:cs="Times New Roman"/>
                <w:szCs w:val="28"/>
                <w:lang w:val="en-US"/>
              </w:rPr>
              <w:t>”</w:t>
            </w:r>
            <w:r>
              <w:rPr>
                <w:rFonts w:cs="Times New Roman"/>
                <w:szCs w:val="28"/>
              </w:rPr>
              <w:t xml:space="preserve"> так як є його підсистемою</w:t>
            </w:r>
          </w:p>
        </w:tc>
      </w:tr>
      <w:tr w:rsidR="001D338F" w14:paraId="08A8A548"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43429050" w14:textId="77777777"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14:paraId="6BA734FC" w14:textId="77777777" w:rsidR="001D338F" w:rsidRDefault="001D338F" w:rsidP="00E6774E">
            <w:pPr>
              <w:rPr>
                <w:rFonts w:cs="Times New Roman"/>
                <w:sz w:val="22"/>
                <w:szCs w:val="28"/>
              </w:rPr>
            </w:pPr>
          </w:p>
        </w:tc>
      </w:tr>
      <w:tr w:rsidR="001D338F" w14:paraId="777CFF70"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48D966D7" w14:textId="77777777" w:rsidR="001D338F" w:rsidRDefault="001D338F" w:rsidP="00E6774E">
            <w:pPr>
              <w:rPr>
                <w:rFonts w:cs="Times New Roman"/>
                <w:sz w:val="22"/>
                <w:szCs w:val="28"/>
              </w:rPr>
            </w:pPr>
            <w:r>
              <w:rPr>
                <w:rFonts w:cs="Times New Roman"/>
                <w:szCs w:val="28"/>
              </w:rPr>
              <w:t>Система є багатофункціональною і виконує найбільш важливий функціонал для додатку такого типу</w:t>
            </w:r>
          </w:p>
        </w:tc>
        <w:tc>
          <w:tcPr>
            <w:tcW w:w="4644" w:type="dxa"/>
            <w:tcBorders>
              <w:top w:val="single" w:sz="4" w:space="0" w:color="auto"/>
              <w:left w:val="single" w:sz="4" w:space="0" w:color="auto"/>
              <w:bottom w:val="single" w:sz="4" w:space="0" w:color="auto"/>
              <w:right w:val="single" w:sz="4" w:space="0" w:color="auto"/>
            </w:tcBorders>
          </w:tcPr>
          <w:p w14:paraId="574B1BF9" w14:textId="77777777" w:rsidR="001D338F" w:rsidRDefault="001D338F" w:rsidP="00E6774E">
            <w:pPr>
              <w:rPr>
                <w:rFonts w:cs="Times New Roman"/>
                <w:sz w:val="22"/>
                <w:szCs w:val="28"/>
              </w:rPr>
            </w:pPr>
          </w:p>
        </w:tc>
      </w:tr>
      <w:tr w:rsidR="001D338F" w14:paraId="66772AB6"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11605FAE" w14:textId="77777777" w:rsidR="001D338F" w:rsidRDefault="001D338F" w:rsidP="00E6774E">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14:paraId="39435095" w14:textId="77777777" w:rsidR="001D338F" w:rsidRDefault="001D338F" w:rsidP="00E6774E">
            <w:pPr>
              <w:rPr>
                <w:rFonts w:cs="Times New Roman"/>
                <w:sz w:val="22"/>
                <w:szCs w:val="28"/>
              </w:rPr>
            </w:pPr>
          </w:p>
        </w:tc>
      </w:tr>
    </w:tbl>
    <w:p w14:paraId="04AE6602" w14:textId="77777777" w:rsidR="001D338F"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та інтегрувати його у вже існуючу систему </w:t>
      </w:r>
      <w:r w:rsidR="00A611F2">
        <w:t>«</w:t>
      </w:r>
      <w:r w:rsidR="00A611F2">
        <w:rPr>
          <w:rFonts w:eastAsiaTheme="majorEastAsia" w:cstheme="majorBidi"/>
          <w:bCs/>
        </w:rPr>
        <w:t>Електронний кампус</w:t>
      </w:r>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w:t>
      </w:r>
      <w:r>
        <w:lastRenderedPageBreak/>
        <w:t xml:space="preserve">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досягаємою при будь яких обставинах. </w:t>
      </w:r>
    </w:p>
    <w:p w14:paraId="318BFEB1" w14:textId="77777777"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62B6AD55" w14:textId="77777777" w:rsidR="009F4C8F" w:rsidRDefault="009F4C8F" w:rsidP="009F4C8F">
      <w:pPr>
        <w:pStyle w:val="2"/>
        <w:spacing w:before="240" w:after="240"/>
        <w:ind w:firstLine="709"/>
        <w:jc w:val="both"/>
      </w:pPr>
      <w:bookmarkStart w:id="8" w:name="_Toc420676213"/>
      <w:bookmarkStart w:id="9" w:name="_Toc421143927"/>
      <w:bookmarkStart w:id="10" w:name="_Toc418518575"/>
      <w:r>
        <w:t>Висновки до розділу</w:t>
      </w:r>
      <w:bookmarkEnd w:id="8"/>
      <w:bookmarkEnd w:id="9"/>
    </w:p>
    <w:p w14:paraId="15247856" w14:textId="77777777" w:rsidR="00A664B5" w:rsidRDefault="001D338F" w:rsidP="00A664B5">
      <w:pPr>
        <w:ind w:firstLine="708"/>
      </w:pPr>
      <w:bookmarkStart w:id="11" w:name="_Toc421142686"/>
      <w:r w:rsidRPr="00A664B5">
        <w:t xml:space="preserve">Проаналізувавши </w:t>
      </w:r>
      <w:r w:rsidR="00253563" w:rsidRPr="00A664B5">
        <w:t>та оцінивши всі існуючі аналоги</w:t>
      </w:r>
      <w:r w:rsidRPr="00A664B5">
        <w:t xml:space="preserve"> </w:t>
      </w:r>
      <w:r w:rsidR="00253563" w:rsidRPr="00A664B5">
        <w:t xml:space="preserve">системи для роботи з поточним навчальним розкладом </w:t>
      </w:r>
      <w:r w:rsidRPr="00A664B5">
        <w:t>повязані з КПІ, нами було створено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14:paraId="332948A5" w14:textId="77777777" w:rsidR="001D338F" w:rsidRPr="00A664B5" w:rsidRDefault="001D338F" w:rsidP="00A664B5">
      <w:pPr>
        <w:ind w:firstLine="708"/>
      </w:pPr>
      <w:r w:rsidRPr="00A664B5">
        <w:t>Додаток 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різні ситуації і не рідко викладачі змінюють як і аудиторію проведення певного заняття, чи його позицію в розпорядку дня.</w:t>
      </w:r>
      <w:bookmarkEnd w:id="11"/>
      <w:r w:rsidRPr="00A664B5">
        <w:t xml:space="preserve"> </w:t>
      </w:r>
    </w:p>
    <w:bookmarkEnd w:id="10"/>
    <w:p w14:paraId="51D4ADC5" w14:textId="77777777" w:rsidR="001D338F" w:rsidRDefault="001D338F" w:rsidP="009F4C8F">
      <w:pPr>
        <w:spacing w:after="0"/>
        <w:rPr>
          <w:rFonts w:cs="Times New Roman"/>
          <w:szCs w:val="28"/>
          <w:lang w:val="en-US"/>
        </w:rPr>
      </w:pPr>
      <w:r>
        <w:rPr>
          <w:rFonts w:eastAsiaTheme="majorEastAsia" w:cstheme="majorBidi"/>
          <w:bCs/>
        </w:rPr>
        <w:tab/>
        <w:t xml:space="preserve">Наша підсистема зробить свій вагомий внесок у розвиток як навчального процесу, так і у створення майбутніх додатків чи підсистем для КПІ тип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або інших можливих аналогів. </w:t>
      </w:r>
      <w:proofErr w:type="gramStart"/>
      <w:r>
        <w:rPr>
          <w:rFonts w:eastAsiaTheme="majorEastAsia" w:cstheme="majorBidi"/>
          <w:bCs/>
          <w:lang w:val="en-US"/>
        </w:rPr>
        <w:t>Безперечно наша система буде користуватися успіхом у студентів та у викладачів та зробить планування розкладу та свого навчання більш комфортним та легким.</w:t>
      </w:r>
      <w:proofErr w:type="gramEnd"/>
    </w:p>
    <w:p w14:paraId="671B3183" w14:textId="77777777" w:rsidR="009C2938" w:rsidRDefault="00304F68" w:rsidP="009F4C8F">
      <w:pPr>
        <w:spacing w:after="0"/>
        <w:ind w:firstLine="708"/>
      </w:pPr>
      <w:r>
        <w:rPr>
          <w:rFonts w:cs="Times New Roman"/>
          <w:szCs w:val="28"/>
        </w:rPr>
        <w:t>На да</w:t>
      </w:r>
      <w:r w:rsidR="00A611F2">
        <w:rPr>
          <w:rFonts w:cs="Times New Roman"/>
          <w:szCs w:val="28"/>
        </w:rPr>
        <w:t>ному е</w:t>
      </w:r>
      <w:r w:rsidR="001D338F">
        <w:rPr>
          <w:rFonts w:cs="Times New Roman"/>
          <w:szCs w:val="28"/>
        </w:rPr>
        <w:t xml:space="preserve">тапі дуже активно розвиваються системи електронного навчання, та великих обертів набирають системи так їх підсистеми які повністю синхронізовані з своїм “старшим братом” або так званою </w:t>
      </w:r>
      <w:r w:rsidR="001D338F">
        <w:rPr>
          <w:rFonts w:cs="Times New Roman"/>
          <w:szCs w:val="28"/>
        </w:rPr>
        <w:lastRenderedPageBreak/>
        <w:t xml:space="preserve">головною системою. Для нас дуже важливим було створити систему яка буде повністю синхронізована з системою КПІ </w:t>
      </w:r>
      <w:r w:rsidR="00A611F2">
        <w:rPr>
          <w:rFonts w:cs="Times New Roman"/>
          <w:szCs w:val="28"/>
        </w:rPr>
        <w:t>«Електронний кампус»</w:t>
      </w:r>
      <w:r w:rsidR="001D338F">
        <w:rPr>
          <w:rFonts w:cs="Times New Roman"/>
          <w:szCs w:val="28"/>
          <w:lang w:val="en-US"/>
        </w:rPr>
        <w:t xml:space="preserve"> </w:t>
      </w:r>
      <w:r w:rsidR="001D338F">
        <w:rPr>
          <w:rFonts w:cs="Times New Roman"/>
          <w:szCs w:val="28"/>
        </w:rPr>
        <w:t xml:space="preserve"> та буде задовольняти як функціональні потреби будь якого користувача так і </w:t>
      </w:r>
      <w:r w:rsidR="001D338F">
        <w:rPr>
          <w:rFonts w:cs="Times New Roman"/>
          <w:szCs w:val="28"/>
        </w:rPr>
        <w:br/>
        <w:t xml:space="preserve">задовольняти у плані дизайну. Без сумніву, наша підсистема-додаток є не </w:t>
      </w:r>
      <w:r>
        <w:rPr>
          <w:rFonts w:cs="Times New Roman"/>
          <w:szCs w:val="28"/>
        </w:rPr>
        <w:t>ідеальною</w:t>
      </w:r>
      <w:r w:rsidR="001D338F">
        <w:rPr>
          <w:rFonts w:cs="Times New Roman"/>
          <w:szCs w:val="28"/>
        </w:rPr>
        <w:t xml:space="preserve">, але напрямок та основні вимоги вибрані правильно, для того </w:t>
      </w:r>
      <w:r>
        <w:rPr>
          <w:rFonts w:cs="Times New Roman"/>
          <w:szCs w:val="28"/>
        </w:rPr>
        <w:t xml:space="preserve">щоб полегшити життя </w:t>
      </w:r>
      <w:r w:rsidR="001D338F">
        <w:rPr>
          <w:rFonts w:cs="Times New Roman"/>
          <w:szCs w:val="28"/>
        </w:rPr>
        <w:t>студентів КПІ та викладачів.</w:t>
      </w:r>
      <w:r w:rsidR="001D338F">
        <w:rPr>
          <w:rFonts w:cs="Times New Roman"/>
          <w:szCs w:val="28"/>
        </w:rPr>
        <w:br/>
      </w:r>
    </w:p>
    <w:p w14:paraId="19474B5B" w14:textId="77777777" w:rsidR="009C2938" w:rsidRPr="0081197F" w:rsidRDefault="009C2938" w:rsidP="00F6334E">
      <w:pPr>
        <w:pStyle w:val="1"/>
        <w:numPr>
          <w:ilvl w:val="0"/>
          <w:numId w:val="26"/>
        </w:numPr>
        <w:spacing w:before="240" w:after="240"/>
        <w:ind w:left="357" w:hanging="357"/>
      </w:pPr>
      <w:bookmarkStart w:id="12" w:name="_Toc418518576"/>
      <w:bookmarkStart w:id="13" w:name="_Toc421143928"/>
      <w:r>
        <w:t>ВИМОГИ ДО</w:t>
      </w:r>
      <w:r w:rsidR="002613B5">
        <w:rPr>
          <w:lang w:val="ru-RU"/>
        </w:rPr>
        <w:t xml:space="preserve"> МОБІЛЬНОГО</w:t>
      </w:r>
      <w:r>
        <w:t xml:space="preserve"> </w:t>
      </w:r>
      <w:bookmarkEnd w:id="12"/>
      <w:r w:rsidR="002613B5">
        <w:rPr>
          <w:lang w:val="ru-RU"/>
        </w:rPr>
        <w:t>ДОДАТКУ</w:t>
      </w:r>
      <w:r w:rsidR="000058CA">
        <w:t xml:space="preserve"> «РОЗКЛАД»</w:t>
      </w:r>
      <w:bookmarkEnd w:id="13"/>
    </w:p>
    <w:p w14:paraId="5F229096" w14:textId="77777777" w:rsidR="002C2619" w:rsidRPr="00461345" w:rsidRDefault="002C2619" w:rsidP="00F6334E">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4C11C2FA" w14:textId="77777777" w:rsidR="002C2619" w:rsidRDefault="002C2619" w:rsidP="00F6334E">
      <w:pPr>
        <w:spacing w:after="0"/>
      </w:pPr>
      <w:r>
        <w:tab/>
        <w:t xml:space="preserve">Але саме підключення до всесвітньої мережі деколи неможливе, хоча останнім часом інтернет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інтернет-мережі?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смартфонів більше ніж людей, і багато веб-ресурсів переносяться у нішу мобільних додатків. Такий підхід зумовлений надзвичайною зручністю та гнучкістю.  </w:t>
      </w:r>
    </w:p>
    <w:p w14:paraId="6071CDA8" w14:textId="77777777" w:rsidR="002C2619" w:rsidRDefault="002C2619" w:rsidP="00F6334E">
      <w:pPr>
        <w:spacing w:after="0"/>
      </w:pPr>
      <w:r>
        <w:lastRenderedPageBreak/>
        <w:tab/>
        <w:t>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інтернет. Таким чином, якщо користувач має доступ до інтернету, то він може працювати або в онлайн-режимі, або в офлайн. В онлайн-режимі вся робота буде зберігатись у реальному часі на серверах, в офлайн-режимі всі напрацювання синхронізувати при першому підключенні.</w:t>
      </w:r>
    </w:p>
    <w:p w14:paraId="08EB81E6" w14:textId="77777777" w:rsidR="002C2619" w:rsidRDefault="002C2619" w:rsidP="00F6334E">
      <w:pPr>
        <w:pStyle w:val="2"/>
        <w:numPr>
          <w:ilvl w:val="1"/>
          <w:numId w:val="26"/>
        </w:numPr>
        <w:spacing w:before="240" w:after="240"/>
        <w:ind w:left="794" w:hanging="85"/>
        <w:jc w:val="both"/>
      </w:pPr>
      <w:bookmarkStart w:id="14" w:name="_Toc418518579"/>
      <w:bookmarkStart w:id="15" w:name="_Toc421143929"/>
      <w:r>
        <w:t>Вимоги до функціоналу</w:t>
      </w:r>
      <w:bookmarkEnd w:id="14"/>
      <w:bookmarkEnd w:id="15"/>
    </w:p>
    <w:p w14:paraId="4DE2FC31" w14:textId="77777777" w:rsidR="002C2619" w:rsidRDefault="002C2619" w:rsidP="00F6334E">
      <w:pPr>
        <w:spacing w:after="0"/>
      </w:pPr>
      <w:r>
        <w:tab/>
        <w:t xml:space="preserve">Система </w:t>
      </w:r>
      <w:r w:rsidRPr="00AB62EE">
        <w:rPr>
          <w:lang w:val="ru-RU"/>
        </w:rPr>
        <w:t>для роботи з поточним навчальним розкладом</w:t>
      </w:r>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кампусу», тому з нашого боку достатньо обмежити доступ до цієї інформації шляхом введення авторизації. </w:t>
      </w:r>
    </w:p>
    <w:p w14:paraId="17F1C104" w14:textId="77777777" w:rsidR="002C2619" w:rsidRDefault="002C2619" w:rsidP="00F6334E">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3086686E" w14:textId="77777777"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14:paraId="2F6123B8" w14:textId="77777777"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3CA428EE" w14:textId="77777777" w:rsidR="002C2619" w:rsidRDefault="002C2619" w:rsidP="00F6334E">
      <w:pPr>
        <w:spacing w:after="0"/>
      </w:pPr>
      <w:r>
        <w:lastRenderedPageBreak/>
        <w:tab/>
        <w:t xml:space="preserve">Більш детальні вимоги по функціоналу наведено в табл. </w:t>
      </w:r>
      <w:r w:rsidR="00A60B16">
        <w:t>2</w:t>
      </w:r>
      <w:r>
        <w:t>.</w:t>
      </w:r>
    </w:p>
    <w:p w14:paraId="00C2F933" w14:textId="77777777" w:rsidR="002C2619" w:rsidRPr="00F6334E" w:rsidRDefault="007965E4" w:rsidP="00F6334E">
      <w:pPr>
        <w:spacing w:after="0"/>
        <w:jc w:val="right"/>
      </w:pPr>
      <w:r>
        <w:t>Таблиця 2</w:t>
      </w:r>
      <w:r w:rsidR="002C2619" w:rsidRPr="00F6334E">
        <w:t>. Вимоги до функціоналу мобільного додатку</w:t>
      </w:r>
    </w:p>
    <w:tbl>
      <w:tblPr>
        <w:tblStyle w:val="a9"/>
        <w:tblW w:w="0" w:type="auto"/>
        <w:tblInd w:w="-284" w:type="dxa"/>
        <w:tblLook w:val="04A0" w:firstRow="1" w:lastRow="0" w:firstColumn="1" w:lastColumn="0" w:noHBand="0" w:noVBand="1"/>
      </w:tblPr>
      <w:tblGrid>
        <w:gridCol w:w="4770"/>
        <w:gridCol w:w="10"/>
        <w:gridCol w:w="4791"/>
      </w:tblGrid>
      <w:tr w:rsidR="002C2619" w:rsidRPr="0075072D" w14:paraId="320BC8DD" w14:textId="77777777" w:rsidTr="006642C5">
        <w:tc>
          <w:tcPr>
            <w:tcW w:w="4770" w:type="dxa"/>
          </w:tcPr>
          <w:p w14:paraId="52DEB89F" w14:textId="77777777" w:rsidR="002C2619" w:rsidRPr="00E9509B" w:rsidRDefault="002C2619" w:rsidP="00F6334E">
            <w:r w:rsidRPr="00E9509B">
              <w:t>Функція</w:t>
            </w:r>
          </w:p>
        </w:tc>
        <w:tc>
          <w:tcPr>
            <w:tcW w:w="4801" w:type="dxa"/>
            <w:gridSpan w:val="2"/>
          </w:tcPr>
          <w:p w14:paraId="455D9437" w14:textId="77777777" w:rsidR="002C2619" w:rsidRPr="00E9509B" w:rsidRDefault="002C2619" w:rsidP="00F6334E">
            <w:r w:rsidRPr="00E9509B">
              <w:t>Вимоги</w:t>
            </w:r>
          </w:p>
        </w:tc>
      </w:tr>
      <w:tr w:rsidR="002C2619" w:rsidRPr="0075072D" w14:paraId="57CF5367" w14:textId="77777777" w:rsidTr="006642C5">
        <w:tc>
          <w:tcPr>
            <w:tcW w:w="4780" w:type="dxa"/>
            <w:gridSpan w:val="2"/>
          </w:tcPr>
          <w:p w14:paraId="092599AF" w14:textId="77777777" w:rsidR="002C2619" w:rsidRPr="00E9509B" w:rsidRDefault="002C2619" w:rsidP="00F6334E">
            <w:r w:rsidRPr="00E9509B">
              <w:t>Авторизація</w:t>
            </w:r>
          </w:p>
        </w:tc>
        <w:tc>
          <w:tcPr>
            <w:tcW w:w="4791" w:type="dxa"/>
          </w:tcPr>
          <w:p w14:paraId="0285886C" w14:textId="77777777" w:rsidR="002C2619" w:rsidRPr="00701F02" w:rsidRDefault="002C2619" w:rsidP="00F6334E">
            <w:r>
              <w:t>Потрібно надати користувачу можливість авторизуватися, використовуючи вже існуючий профіль в системі «Електроний кампус»</w:t>
            </w:r>
            <w:r w:rsidRPr="00FF48C8">
              <w:t>.</w:t>
            </w:r>
            <w:r>
              <w:t xml:space="preserve"> Авторизація – це процес валідації логіна і пароля. Якщо така пара є в БД системи, то користувачу надається доступ до внутрішніх даних.</w:t>
            </w:r>
          </w:p>
        </w:tc>
      </w:tr>
      <w:tr w:rsidR="002C2619" w:rsidRPr="0075072D" w14:paraId="1DA0B0FA" w14:textId="77777777" w:rsidTr="006642C5">
        <w:tc>
          <w:tcPr>
            <w:tcW w:w="4780" w:type="dxa"/>
            <w:gridSpan w:val="2"/>
          </w:tcPr>
          <w:p w14:paraId="47BF6ACA" w14:textId="77777777" w:rsidR="002C2619" w:rsidRPr="006A55B9" w:rsidRDefault="002C2619" w:rsidP="00F6334E">
            <w:r w:rsidRPr="006A55B9">
              <w:t>Редагування профілю</w:t>
            </w:r>
          </w:p>
        </w:tc>
        <w:tc>
          <w:tcPr>
            <w:tcW w:w="4791" w:type="dxa"/>
          </w:tcPr>
          <w:p w14:paraId="1570A618" w14:textId="77777777" w:rsidR="002C2619" w:rsidRPr="006A55B9" w:rsidRDefault="002C2619" w:rsidP="00F6334E">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14:paraId="3C9C8C38" w14:textId="77777777" w:rsidTr="006642C5">
        <w:tc>
          <w:tcPr>
            <w:tcW w:w="4780" w:type="dxa"/>
            <w:gridSpan w:val="2"/>
          </w:tcPr>
          <w:p w14:paraId="38B21A86" w14:textId="77777777" w:rsidR="002C2619" w:rsidRPr="00E9509B" w:rsidRDefault="002C2619" w:rsidP="00F6334E">
            <w:r>
              <w:t>Перегляд поточного навчального розкладу</w:t>
            </w:r>
          </w:p>
        </w:tc>
        <w:tc>
          <w:tcPr>
            <w:tcW w:w="4791" w:type="dxa"/>
          </w:tcPr>
          <w:p w14:paraId="23B046E5" w14:textId="77777777" w:rsidR="002C2619" w:rsidRPr="00E9509B" w:rsidRDefault="002C2619" w:rsidP="00F6334E">
            <w:r>
              <w:t>Потрібно забезпечити можливість перегляду поточного навчального розкладу для всіх користувачів «Електронного кампусу».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14:paraId="29D8D069" w14:textId="77777777" w:rsidTr="006642C5">
        <w:tc>
          <w:tcPr>
            <w:tcW w:w="4780" w:type="dxa"/>
            <w:gridSpan w:val="2"/>
          </w:tcPr>
          <w:p w14:paraId="5CBC0FB1" w14:textId="77777777" w:rsidR="002C2619" w:rsidRDefault="002C2619" w:rsidP="00F6334E">
            <w:r>
              <w:t xml:space="preserve">Видалення елементів навчального розкладу </w:t>
            </w:r>
          </w:p>
        </w:tc>
        <w:tc>
          <w:tcPr>
            <w:tcW w:w="4791" w:type="dxa"/>
          </w:tcPr>
          <w:p w14:paraId="35B2E0DA" w14:textId="77777777" w:rsidR="002C2619" w:rsidRPr="00F5672F" w:rsidRDefault="002C2619" w:rsidP="00F6334E">
            <w:r>
              <w:t xml:space="preserve">Потрібно реалізувати можливість видалення предметів розкладу. </w:t>
            </w:r>
            <w:r>
              <w:lastRenderedPageBreak/>
              <w:t>Видалення може відбуватись на двох рівнях</w:t>
            </w:r>
            <w:r>
              <w:rPr>
                <w:lang w:val="en-US"/>
              </w:rPr>
              <w:t>:</w:t>
            </w:r>
            <w:r>
              <w:t xml:space="preserve"> студента та викладача.</w:t>
            </w:r>
          </w:p>
          <w:p w14:paraId="2A68E616" w14:textId="77777777"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14:paraId="154F9A22" w14:textId="77777777" w:rsidR="002C2619" w:rsidRDefault="002C2619" w:rsidP="00F6334E">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2C2619" w:rsidRPr="00185786" w14:paraId="31DA9CF6" w14:textId="77777777" w:rsidTr="006642C5">
        <w:tc>
          <w:tcPr>
            <w:tcW w:w="4780" w:type="dxa"/>
            <w:gridSpan w:val="2"/>
          </w:tcPr>
          <w:p w14:paraId="7DC01F9C" w14:textId="77777777" w:rsidR="002C2619" w:rsidRDefault="002C2619" w:rsidP="00F6334E">
            <w:r>
              <w:lastRenderedPageBreak/>
              <w:t xml:space="preserve">Редагування існуючих елементів навчального розкладу </w:t>
            </w:r>
          </w:p>
        </w:tc>
        <w:tc>
          <w:tcPr>
            <w:tcW w:w="4791" w:type="dxa"/>
          </w:tcPr>
          <w:p w14:paraId="4E89B136" w14:textId="77777777" w:rsidR="002C2619" w:rsidRPr="00F5672F" w:rsidRDefault="002C2619" w:rsidP="00F6334E">
            <w:r>
              <w:t>Потрібно надати змогу привносити зміни до уже існуючих елементів навчального плану. Редагування також може виконуватись на двох рівнях.</w:t>
            </w:r>
          </w:p>
          <w:p w14:paraId="1360431B" w14:textId="77777777" w:rsidR="002C2619" w:rsidRDefault="002C2619" w:rsidP="00F6334E">
            <w:r>
              <w:t>Рівень студента дозволяє редагувати елементи розкладу виключно для себе.</w:t>
            </w:r>
          </w:p>
          <w:p w14:paraId="6EFB1828" w14:textId="77777777"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14:paraId="5008209B" w14:textId="77777777" w:rsidTr="006642C5">
        <w:tc>
          <w:tcPr>
            <w:tcW w:w="4780" w:type="dxa"/>
            <w:gridSpan w:val="2"/>
          </w:tcPr>
          <w:p w14:paraId="2AC44889" w14:textId="77777777" w:rsidR="002C2619" w:rsidRDefault="002C2619" w:rsidP="00F6334E">
            <w:r>
              <w:t xml:space="preserve">Створення нових елементів навчального розкладу </w:t>
            </w:r>
          </w:p>
        </w:tc>
        <w:tc>
          <w:tcPr>
            <w:tcW w:w="4791" w:type="dxa"/>
          </w:tcPr>
          <w:p w14:paraId="471F67F7" w14:textId="77777777" w:rsidR="002C2619" w:rsidRPr="00F5672F" w:rsidRDefault="002C2619" w:rsidP="00F6334E">
            <w:r>
              <w:t xml:space="preserve">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w:t>
            </w:r>
            <w:r>
              <w:lastRenderedPageBreak/>
              <w:t>на двох рівнях.</w:t>
            </w:r>
          </w:p>
          <w:p w14:paraId="1AE4516A" w14:textId="77777777"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14:paraId="44140B73" w14:textId="77777777" w:rsidR="002C2619" w:rsidRDefault="002C2619" w:rsidP="00F6334E">
            <w:r>
              <w:t>Рівень викладача створює нові елементи на рівні груп, тобто вносить зміни для всіх користувачів-студентів відповідної групи.</w:t>
            </w:r>
          </w:p>
        </w:tc>
      </w:tr>
      <w:tr w:rsidR="002C2619" w:rsidRPr="0075072D" w14:paraId="2C5D3321" w14:textId="77777777" w:rsidTr="006642C5">
        <w:tc>
          <w:tcPr>
            <w:tcW w:w="4780" w:type="dxa"/>
            <w:gridSpan w:val="2"/>
          </w:tcPr>
          <w:p w14:paraId="62D7AE60" w14:textId="77777777" w:rsidR="002C2619" w:rsidRPr="00E9509B" w:rsidRDefault="002C2619" w:rsidP="00F6334E">
            <w:r w:rsidRPr="00E9509B">
              <w:lastRenderedPageBreak/>
              <w:t>Забезпечен</w:t>
            </w:r>
            <w:r>
              <w:t>ня коректності вводу всіх даних</w:t>
            </w:r>
          </w:p>
        </w:tc>
        <w:tc>
          <w:tcPr>
            <w:tcW w:w="4791" w:type="dxa"/>
          </w:tcPr>
          <w:p w14:paraId="07499170" w14:textId="77777777"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14:paraId="186B8464" w14:textId="77777777" w:rsidTr="006642C5">
        <w:tc>
          <w:tcPr>
            <w:tcW w:w="4780" w:type="dxa"/>
            <w:gridSpan w:val="2"/>
          </w:tcPr>
          <w:p w14:paraId="0E7F50BC" w14:textId="77777777" w:rsidR="002C2619" w:rsidRPr="00E9509B" w:rsidRDefault="002C2619" w:rsidP="00F6334E">
            <w:r>
              <w:t>Функція сповіщення про зміни</w:t>
            </w:r>
          </w:p>
        </w:tc>
        <w:tc>
          <w:tcPr>
            <w:tcW w:w="4791" w:type="dxa"/>
          </w:tcPr>
          <w:p w14:paraId="4548E44F" w14:textId="77777777" w:rsidR="002C2619" w:rsidRPr="009266F9" w:rsidRDefault="002C2619" w:rsidP="00F6334E">
            <w:r>
              <w:t>Потрібно реалізувати функцію сповіщення про зміни усіх користувачів, які «зв</w:t>
            </w:r>
            <w:r>
              <w:rPr>
                <w:lang w:val="en-US"/>
              </w:rPr>
              <w:t>’</w:t>
            </w:r>
            <w:r>
              <w:t>язані» з елементом що підлягає редагуванню.</w:t>
            </w:r>
          </w:p>
        </w:tc>
      </w:tr>
      <w:tr w:rsidR="002C2619" w:rsidRPr="0075072D" w14:paraId="7EF801F6" w14:textId="77777777" w:rsidTr="006642C5">
        <w:tc>
          <w:tcPr>
            <w:tcW w:w="4780" w:type="dxa"/>
            <w:gridSpan w:val="2"/>
          </w:tcPr>
          <w:p w14:paraId="6FC2B410" w14:textId="77777777" w:rsidR="002C2619" w:rsidRPr="00624DF5" w:rsidRDefault="002C2619" w:rsidP="00F6334E">
            <w:pPr>
              <w:rPr>
                <w:lang w:val="ru-RU"/>
              </w:rPr>
            </w:pPr>
            <w:r>
              <w:rPr>
                <w:lang w:val="ru-RU"/>
              </w:rPr>
              <w:t>Кешування інформації</w:t>
            </w:r>
          </w:p>
        </w:tc>
        <w:tc>
          <w:tcPr>
            <w:tcW w:w="4791" w:type="dxa"/>
          </w:tcPr>
          <w:p w14:paraId="1B82AB72" w14:textId="77777777" w:rsidR="002C2619" w:rsidRPr="00E9509B" w:rsidRDefault="002C2619" w:rsidP="00F6334E">
            <w:r>
              <w:t>Необхідно забезпечити можливість роботи в офлайн режимі шляхом кешування змін з синхронізацією в майбутньому.</w:t>
            </w:r>
          </w:p>
        </w:tc>
      </w:tr>
    </w:tbl>
    <w:p w14:paraId="0B703A80" w14:textId="77777777" w:rsidR="002C2619" w:rsidRPr="00306B5E" w:rsidRDefault="002C2619" w:rsidP="002C2619"/>
    <w:p w14:paraId="6B80E4FD" w14:textId="77777777" w:rsidR="002C2619" w:rsidRDefault="002C2619" w:rsidP="006F2F6C">
      <w:pPr>
        <w:pStyle w:val="2"/>
        <w:numPr>
          <w:ilvl w:val="1"/>
          <w:numId w:val="26"/>
        </w:numPr>
        <w:spacing w:before="240" w:after="240"/>
        <w:ind w:hanging="83"/>
        <w:jc w:val="both"/>
      </w:pPr>
      <w:bookmarkStart w:id="16" w:name="_Toc418518580"/>
      <w:bookmarkStart w:id="17" w:name="_Toc421143930"/>
      <w:r>
        <w:t>Вимоги до інтерфейсу</w:t>
      </w:r>
      <w:bookmarkEnd w:id="16"/>
      <w:bookmarkEnd w:id="17"/>
    </w:p>
    <w:p w14:paraId="4ADDA95B" w14:textId="77777777"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для роботи з поточним навчальним розкладом</w:t>
      </w:r>
      <w:r>
        <w:t xml:space="preserve"> не є виключенням. </w:t>
      </w:r>
    </w:p>
    <w:p w14:paraId="34B6F42E" w14:textId="77777777" w:rsidR="002C2619" w:rsidRDefault="002C2619" w:rsidP="006F2F6C">
      <w:pPr>
        <w:spacing w:after="0"/>
        <w:ind w:firstLine="708"/>
        <w:rPr>
          <w:szCs w:val="28"/>
          <w:lang w:val="en-US"/>
        </w:rPr>
      </w:pPr>
      <w:r>
        <w:lastRenderedPageBreak/>
        <w:t xml:space="preserve">Сучасні вимоги до мобільних додатків диктують досить жорсткі правила до їх інтерфейсної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69C266AB" w14:textId="77777777" w:rsidR="002C2619" w:rsidRPr="00133D78" w:rsidRDefault="002C2619" w:rsidP="006F2F6C">
      <w:pPr>
        <w:spacing w:after="0"/>
        <w:ind w:firstLine="708"/>
        <w:rPr>
          <w:lang w:val="ru-RU"/>
        </w:rPr>
      </w:pPr>
      <w:r>
        <w:rPr>
          <w:lang w:val="ru-RU"/>
        </w:rPr>
        <w:t xml:space="preserve">Так як додаток розробляється для </w:t>
      </w:r>
      <w:r>
        <w:rPr>
          <w:lang w:val="en-US"/>
        </w:rPr>
        <w:t>AndroidOS</w:t>
      </w:r>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14:paraId="61E9A5C8" w14:textId="77777777" w:rsidR="002C2619" w:rsidRDefault="002C2619" w:rsidP="006F2F6C">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r>
        <w:rPr>
          <w:szCs w:val="28"/>
        </w:rPr>
        <w:t>-платформу</w:t>
      </w:r>
      <w:r>
        <w:rPr>
          <w:szCs w:val="28"/>
          <w:lang w:val="en-US"/>
        </w:rPr>
        <w:t>.</w:t>
      </w:r>
    </w:p>
    <w:p w14:paraId="5B89C691" w14:textId="77777777" w:rsidR="002C2619" w:rsidRDefault="002C2619" w:rsidP="006F2F6C">
      <w:pPr>
        <w:spacing w:after="0"/>
        <w:ind w:firstLine="708"/>
        <w:rPr>
          <w:szCs w:val="28"/>
        </w:rPr>
      </w:pPr>
      <w:r>
        <w:rPr>
          <w:szCs w:val="28"/>
          <w:lang w:val="ru-RU"/>
        </w:rPr>
        <w:t>Як говорилось вище, додаток розрахований на підтримку різних пристроїв, як планшетів,</w:t>
      </w:r>
      <w:r>
        <w:rPr>
          <w:szCs w:val="28"/>
        </w:rPr>
        <w:t xml:space="preserve"> так і смартфонів.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4F938B81" w14:textId="77777777"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6A5BC41B" w14:textId="77777777"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xml:space="preserve">», таким чином в додатку переважають нейтрально синій та білий кольори, з чорним </w:t>
      </w:r>
      <w:r>
        <w:lastRenderedPageBreak/>
        <w:t>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5D7F1D64" w14:textId="77777777" w:rsidR="002C2619" w:rsidRDefault="002C2619" w:rsidP="006F2F6C">
      <w:pPr>
        <w:pStyle w:val="2"/>
        <w:numPr>
          <w:ilvl w:val="1"/>
          <w:numId w:val="26"/>
        </w:numPr>
        <w:spacing w:before="240" w:after="240"/>
        <w:ind w:hanging="83"/>
        <w:jc w:val="both"/>
      </w:pPr>
      <w:bookmarkStart w:id="18" w:name="_Toc421143931"/>
      <w:r>
        <w:t>Вимоги до архітектури</w:t>
      </w:r>
      <w:bookmarkEnd w:id="18"/>
    </w:p>
    <w:p w14:paraId="70978082" w14:textId="77777777" w:rsidR="002C2619" w:rsidRDefault="002C2619" w:rsidP="006F2F6C">
      <w:pPr>
        <w:spacing w:after="0"/>
      </w:pPr>
      <w:r>
        <w:tab/>
        <w:t xml:space="preserve">Для реалізації правильної і швидкої роботи в додатку «Розклад» було реалізовано патерн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Така структура накладає певні вимоги</w:t>
      </w:r>
      <w:r>
        <w:t xml:space="preserve"> на елементи арх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Такий підхід використовується в дуже широкому спектрі розробки додатків, не тільки мобільних, а й десктопних. Використовуючи подібний підхід додаток набуває додаткової гнучкості, можливості масштабування та удосконалення.</w:t>
      </w:r>
    </w:p>
    <w:p w14:paraId="7F29ECBD" w14:textId="77777777" w:rsidR="002C2619" w:rsidRPr="00430B2D" w:rsidRDefault="002C2619" w:rsidP="006F2F6C">
      <w:pPr>
        <w:spacing w:after="0"/>
      </w:pPr>
      <w:r>
        <w:tab/>
        <w:t>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офлайн режим. Внутрішня БД дублює відповідні таблиці серверної БД та зберігає там дані для відображення та роботи з додатком.</w:t>
      </w:r>
    </w:p>
    <w:p w14:paraId="066C160F" w14:textId="77777777" w:rsidR="006F2F6C" w:rsidRDefault="006F2F6C" w:rsidP="00A60B16">
      <w:pPr>
        <w:pStyle w:val="2"/>
        <w:spacing w:before="240" w:after="240"/>
        <w:ind w:firstLine="709"/>
        <w:jc w:val="both"/>
      </w:pPr>
      <w:bookmarkStart w:id="19" w:name="_Toc418518581"/>
      <w:bookmarkStart w:id="20" w:name="_Toc420676218"/>
      <w:bookmarkStart w:id="21" w:name="_Toc421143932"/>
      <w:r>
        <w:t>В</w:t>
      </w:r>
      <w:bookmarkEnd w:id="19"/>
      <w:r>
        <w:t>исновки до розділу</w:t>
      </w:r>
      <w:bookmarkEnd w:id="20"/>
      <w:bookmarkEnd w:id="21"/>
    </w:p>
    <w:p w14:paraId="7B96F99D" w14:textId="77777777" w:rsidR="002C2619" w:rsidRDefault="002C2619" w:rsidP="00A60B16">
      <w:pPr>
        <w:spacing w:after="0"/>
      </w:pPr>
      <w:r>
        <w:tab/>
        <w:t xml:space="preserve">В даному розділі були розглянуті основні вимоги для мобільних додатків, в тому числі і підсистеми «Розклад». Ці вимоги є обов’язковими, </w:t>
      </w:r>
      <w:r>
        <w:lastRenderedPageBreak/>
        <w:t>тому що наявність таких властивостей у системи, забезпечує її зручність та практичність.</w:t>
      </w:r>
    </w:p>
    <w:p w14:paraId="69F2F6C4" w14:textId="77777777" w:rsidR="002C2619" w:rsidRDefault="002C2619" w:rsidP="00A60B16">
      <w:pPr>
        <w:spacing w:after="0"/>
      </w:pPr>
      <w:r>
        <w:tab/>
        <w:t xml:space="preserve">Також, була вирішено задовольнити вимогу можливості працювати з системою при відсутності інтернету,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інтернет, залишає бажати кращого. Ця вимога є комплексною для підсистеми і була вирішена шляхом </w:t>
      </w:r>
      <w:r w:rsidRPr="00882DB6">
        <w:rPr>
          <w:szCs w:val="28"/>
        </w:rPr>
        <w:t xml:space="preserve">реалізації </w:t>
      </w:r>
      <w:r>
        <w:rPr>
          <w:szCs w:val="28"/>
        </w:rPr>
        <w:t>такого підходу</w:t>
      </w:r>
      <w:r w:rsidRPr="00882DB6">
        <w:rPr>
          <w:szCs w:val="28"/>
        </w:rPr>
        <w:t xml:space="preserve">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оффлайн режимі.</w:t>
      </w:r>
    </w:p>
    <w:p w14:paraId="28F1AB6D" w14:textId="77777777" w:rsidR="002C2619" w:rsidRDefault="002C2619" w:rsidP="00A60B16">
      <w:pPr>
        <w:spacing w:after="0"/>
      </w:pPr>
      <w: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мінімалізацією дій, що виконує одну з основних вимог дизайну інтерфейсу. Детальніше функціонал описаний в табл. 1, з якої можна зробити висновок про задачі всієї підсистеми в цілому. </w:t>
      </w:r>
    </w:p>
    <w:p w14:paraId="5A4A2F7D" w14:textId="77777777" w:rsidR="002C2619" w:rsidRDefault="002C2619" w:rsidP="00A60B16">
      <w:pPr>
        <w:spacing w:after="0"/>
      </w:pPr>
      <w:r>
        <w:tab/>
        <w:t xml:space="preserve">Розділ містить в собі опис реалізації вимог до архітектури додатку відповідно з патерном проектування </w:t>
      </w:r>
      <w:r>
        <w:rPr>
          <w:lang w:val="en-US"/>
        </w:rPr>
        <w:t xml:space="preserve">MVC(MVP). </w:t>
      </w:r>
      <w:r>
        <w:t>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масштабуємою.</w:t>
      </w:r>
    </w:p>
    <w:p w14:paraId="6B0CC5C5" w14:textId="77777777" w:rsidR="002C2619" w:rsidRPr="003A2A25" w:rsidRDefault="002C2619" w:rsidP="00A60B16">
      <w:pPr>
        <w:spacing w:after="0"/>
        <w:rPr>
          <w:lang w:val="en-US"/>
        </w:rPr>
      </w:pPr>
      <w:r>
        <w:tab/>
        <w:t xml:space="preserve">Щодо дизайну, виконуються вимоги надані компанією </w:t>
      </w:r>
      <w:r>
        <w:rPr>
          <w:lang w:val="en-US"/>
        </w:rPr>
        <w:t>Google</w:t>
      </w:r>
      <w:r>
        <w:t>, а саме</w:t>
      </w:r>
      <w:r>
        <w:rPr>
          <w:lang w:val="en-US"/>
        </w:rPr>
        <w:t xml:space="preserve"> </w:t>
      </w:r>
      <w:r>
        <w:t xml:space="preserve">«Принципи дизайну для </w:t>
      </w:r>
      <w:r>
        <w:rPr>
          <w:lang w:val="en-US"/>
        </w:rPr>
        <w:t>Android</w:t>
      </w:r>
      <w:r>
        <w:t>».</w:t>
      </w:r>
      <w:r>
        <w:rPr>
          <w:lang w:val="ru-RU"/>
        </w:rPr>
        <w:t xml:space="preserve"> </w:t>
      </w:r>
      <w: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14:paraId="3B1AE00C" w14:textId="77777777" w:rsidR="009C2938" w:rsidRDefault="009C2938" w:rsidP="006F2F6C">
      <w:pPr>
        <w:pStyle w:val="1"/>
        <w:numPr>
          <w:ilvl w:val="0"/>
          <w:numId w:val="26"/>
        </w:numPr>
      </w:pPr>
      <w:bookmarkStart w:id="22" w:name="_Toc418518583"/>
      <w:bookmarkStart w:id="23" w:name="_Toc421143933"/>
      <w:r>
        <w:lastRenderedPageBreak/>
        <w:t>РОЗРОБКА ДОДАТКУ</w:t>
      </w:r>
      <w:bookmarkEnd w:id="22"/>
      <w:bookmarkEnd w:id="23"/>
    </w:p>
    <w:p w14:paraId="1111F4BE" w14:textId="77777777" w:rsidR="000E4364" w:rsidRDefault="004D1EDC" w:rsidP="000E4364">
      <w:pPr>
        <w:pStyle w:val="2"/>
        <w:numPr>
          <w:ilvl w:val="1"/>
          <w:numId w:val="26"/>
        </w:numPr>
        <w:spacing w:before="240" w:after="240"/>
        <w:ind w:left="794" w:hanging="85"/>
        <w:jc w:val="both"/>
      </w:pPr>
      <w:bookmarkStart w:id="24" w:name="_Toc418518584"/>
      <w:bookmarkStart w:id="25" w:name="_Toc421143934"/>
      <w:r>
        <w:t>Середовище та технологія розробки</w:t>
      </w:r>
      <w:bookmarkEnd w:id="24"/>
      <w:bookmarkEnd w:id="25"/>
    </w:p>
    <w:p w14:paraId="78E6E254" w14:textId="77777777" w:rsidR="000E4364" w:rsidRPr="00DD706D" w:rsidRDefault="000E4364" w:rsidP="000E4364">
      <w:r>
        <w:tab/>
        <w:t xml:space="preserve">Враховуючи те що ІТ сфера дуже швидко розвивається та наберає обертів, мов програмування та середовищ розробки стаж все більше і більше, однак при написанні мобільного додатку для платформи </w:t>
      </w:r>
      <w:r>
        <w:rPr>
          <w:lang w:val="en-US"/>
        </w:rPr>
        <w:t xml:space="preserve">IOS </w:t>
      </w:r>
      <w:r>
        <w:t xml:space="preserve">не має можливості вибору, так як компанія </w:t>
      </w:r>
      <w:r>
        <w:rPr>
          <w:lang w:val="en-US"/>
        </w:rPr>
        <w:t xml:space="preserve">Apple </w:t>
      </w:r>
      <w:r>
        <w:t xml:space="preserve">створила лише одне середовище та постійно його покращує, обновлює, підтримує. </w:t>
      </w:r>
    </w:p>
    <w:p w14:paraId="4C85B164" w14:textId="77777777" w:rsidR="000E4364" w:rsidRDefault="000E4364" w:rsidP="000E4364">
      <w:r>
        <w:tab/>
        <w:t xml:space="preserve">Оскільки за весь період свого досвіду програмування я використовував цю середу розробки, додаток для мобільного пристрою було вибрано писати саме в цій середі. Для розробки IOS-додатку була обрано середа розробки </w:t>
      </w:r>
      <w:r>
        <w:rPr>
          <w:lang w:val="en-US"/>
        </w:rPr>
        <w:t>Xcode</w:t>
      </w:r>
      <w:r>
        <w:t xml:space="preserve">, оскільки вона поєднує простоту та швидкість розробки, та ідеально підходить для даної задачі, має весь необхідний функціонал та дуже зручний інтерфейс білдер. Ці програмні продукти є вільним для користування, тому що компанія </w:t>
      </w:r>
      <w:r>
        <w:rPr>
          <w:lang w:val="en-US"/>
        </w:rPr>
        <w:t xml:space="preserve">Apple </w:t>
      </w:r>
      <w:r>
        <w:t xml:space="preserve">піклуєтья про своїх розробників і забезпечує їх усіма новинками та чудовою документацією що робить процес розробки більш зрозумілим при використанні певних прикладів від розробника середовища. Єдине за шо потрібно платити – це за профіль у розробницькому товаристві </w:t>
      </w:r>
      <w:r>
        <w:rPr>
          <w:lang w:val="en-US"/>
        </w:rPr>
        <w:t xml:space="preserve">Apple, участь у ньому дозволяє викладати свої мобільні додатки до appStore </w:t>
      </w:r>
      <w:r>
        <w:br/>
        <w:t xml:space="preserve">після детального перегаляду та тестування зі сторони </w:t>
      </w:r>
      <w:r>
        <w:rPr>
          <w:lang w:val="en-US"/>
        </w:rPr>
        <w:t>Apple.</w:t>
      </w:r>
      <w:r>
        <w:t xml:space="preserve"> У нашій країні нажаль саме ця технологія розробки та напрямок є дуже рідким серед студентів, тож </w:t>
      </w:r>
      <w:r>
        <w:rPr>
          <w:lang w:val="en-US"/>
        </w:rPr>
        <w:t xml:space="preserve">Apple </w:t>
      </w:r>
      <w:r>
        <w:t>не створило ніяких програм чи спеціальних пропозицій з цього приводу.</w:t>
      </w:r>
    </w:p>
    <w:p w14:paraId="3FF3335A" w14:textId="77777777" w:rsidR="000E4364" w:rsidRDefault="000E4364" w:rsidP="000E4364">
      <w:r>
        <w:tab/>
        <w:t xml:space="preserve">Важливим був вибір мови програмування, адже у </w:t>
      </w:r>
      <w:r>
        <w:rPr>
          <w:lang w:val="en-US"/>
        </w:rPr>
        <w:t xml:space="preserve">Xcode </w:t>
      </w:r>
      <w:r>
        <w:t xml:space="preserve">можна писати на багатьох, основні з яких </w:t>
      </w:r>
    </w:p>
    <w:p w14:paraId="7005DE5B" w14:textId="77777777" w:rsidR="000E4364" w:rsidRPr="00312E34" w:rsidRDefault="000E4364" w:rsidP="000E4364">
      <w:pPr>
        <w:pStyle w:val="a8"/>
        <w:numPr>
          <w:ilvl w:val="0"/>
          <w:numId w:val="29"/>
        </w:numPr>
        <w:rPr>
          <w:lang w:val="en-US"/>
        </w:rPr>
      </w:pPr>
      <w:r w:rsidRPr="00312E34">
        <w:rPr>
          <w:lang w:val="en-US"/>
        </w:rPr>
        <w:t>Swift</w:t>
      </w:r>
    </w:p>
    <w:p w14:paraId="2C304105" w14:textId="77777777" w:rsidR="000E4364" w:rsidRPr="00312E34" w:rsidRDefault="000E4364" w:rsidP="000E4364">
      <w:pPr>
        <w:pStyle w:val="a8"/>
        <w:numPr>
          <w:ilvl w:val="0"/>
          <w:numId w:val="29"/>
        </w:numPr>
        <w:rPr>
          <w:lang w:val="en-US"/>
        </w:rPr>
      </w:pPr>
      <w:r>
        <w:rPr>
          <w:lang w:val="en-US"/>
        </w:rPr>
        <w:t>Objective – c</w:t>
      </w:r>
    </w:p>
    <w:p w14:paraId="523B2F50" w14:textId="77777777" w:rsidR="000E4364" w:rsidRDefault="000E4364" w:rsidP="000E4364">
      <w:r>
        <w:lastRenderedPageBreak/>
        <w:tab/>
        <w:t xml:space="preserve">Провевши аналіз було вирішено використовувати мову </w:t>
      </w:r>
      <w:r>
        <w:rPr>
          <w:lang w:val="en-US"/>
        </w:rPr>
        <w:t xml:space="preserve">Swift, </w:t>
      </w:r>
      <w:r>
        <w:t xml:space="preserve">так як вона є більш новою і створено дуже багато нових функцій. Також створено дуже багато так званих </w:t>
      </w:r>
      <w:r>
        <w:rPr>
          <w:lang w:val="en-US"/>
        </w:rPr>
        <w:t xml:space="preserve">third-party-libraries( бібліотеки які реалізують функціонал будь якого типу, створені досвідченими розробниками, їх можна дуже легко інтегрувати у свій проект та використовувати вже готові інтерфейси, функціі тощо). </w:t>
      </w:r>
      <w:r>
        <w:t xml:space="preserve">Ще одною з причин було те, що за думкою експертів мова програмування </w:t>
      </w:r>
      <w:r>
        <w:rPr>
          <w:lang w:val="en-US"/>
        </w:rPr>
        <w:t xml:space="preserve">“objective – c” </w:t>
      </w:r>
      <w:r>
        <w:t>вже “віджила своє</w:t>
      </w:r>
      <w:r>
        <w:rPr>
          <w:lang w:val="en-US"/>
        </w:rPr>
        <w:t xml:space="preserve">”, </w:t>
      </w:r>
      <w:r>
        <w:t xml:space="preserve">так як вона була створена ще у минулому столітті. Навіть ведучі експерти </w:t>
      </w:r>
      <w:r>
        <w:rPr>
          <w:lang w:val="en-US"/>
        </w:rPr>
        <w:t xml:space="preserve">Apple </w:t>
      </w:r>
      <w:r>
        <w:t xml:space="preserve">роблять удар на тому щоб розробники використовували вже мову </w:t>
      </w:r>
      <w:r>
        <w:rPr>
          <w:lang w:val="en-US"/>
        </w:rPr>
        <w:t xml:space="preserve">Swift, “objective-c” </w:t>
      </w:r>
      <w:r>
        <w:t xml:space="preserve">все менше і менше підтримується навіть самою компанією </w:t>
      </w:r>
      <w:r>
        <w:rPr>
          <w:lang w:val="en-US"/>
        </w:rPr>
        <w:t xml:space="preserve">Apple, </w:t>
      </w:r>
      <w:r>
        <w:t xml:space="preserve">так як нова документація створена в основному для </w:t>
      </w:r>
      <w:r>
        <w:rPr>
          <w:lang w:val="en-US"/>
        </w:rPr>
        <w:t xml:space="preserve">Swift. </w:t>
      </w:r>
      <w:r>
        <w:tab/>
      </w:r>
    </w:p>
    <w:p w14:paraId="4392E961" w14:textId="77777777" w:rsidR="000E4364" w:rsidRPr="002C4CE0" w:rsidRDefault="000E4364" w:rsidP="000E4364">
      <w:r>
        <w:tab/>
      </w:r>
      <w:r>
        <w:rPr>
          <w:lang w:val="ru-RU"/>
        </w:rPr>
        <w:t>Також у сам</w:t>
      </w:r>
      <w:r>
        <w:t>ій мові програмування використовуються певні основні та допоміжні фреймворки, про які ми розповімо нижче.</w:t>
      </w:r>
    </w:p>
    <w:p w14:paraId="760FF57E" w14:textId="77777777" w:rsidR="000E4364" w:rsidRPr="00DE1367" w:rsidRDefault="000E4364" w:rsidP="000E4364">
      <w:r>
        <w:tab/>
        <w:t>Серед систем контролю версій, було обрано BitBucket. Адже він дозволяє безкоштовно розмішувати два закритих репозиторії.</w:t>
      </w:r>
    </w:p>
    <w:p w14:paraId="5D49D902" w14:textId="77777777" w:rsidR="000E4364" w:rsidRDefault="000E4364" w:rsidP="000E4364">
      <w:r w:rsidRPr="00DD706D">
        <w:rPr>
          <w:lang w:val="ru-RU"/>
        </w:rPr>
        <w:tab/>
      </w:r>
      <w:r>
        <w:t>У наступних пунктах детальніше описано про середовище розробки, про мову програмування та про вибрані технології.</w:t>
      </w:r>
    </w:p>
    <w:p w14:paraId="751713D7" w14:textId="77777777" w:rsidR="000E4364" w:rsidRDefault="000E4364" w:rsidP="000E4364">
      <w:pPr>
        <w:jc w:val="center"/>
        <w:rPr>
          <w:b/>
          <w:lang w:val="en-US"/>
        </w:rPr>
      </w:pPr>
      <w:r>
        <w:rPr>
          <w:b/>
          <w:lang w:val="en-US"/>
        </w:rPr>
        <w:t>Foundation</w:t>
      </w:r>
    </w:p>
    <w:p w14:paraId="11611173" w14:textId="77777777" w:rsidR="000E4364" w:rsidRDefault="000E4364" w:rsidP="000E4364">
      <w:r>
        <w:rPr>
          <w:lang w:val="en-US"/>
        </w:rPr>
        <w:tab/>
        <w:t xml:space="preserve">Foundation </w:t>
      </w:r>
      <w:r>
        <w:t xml:space="preserve">визначає базовий шар Objective-C </w:t>
      </w:r>
      <w:proofErr w:type="gramStart"/>
      <w:r>
        <w:t>класів(</w:t>
      </w:r>
      <w:proofErr w:type="gramEnd"/>
      <w:r>
        <w:t xml:space="preserve">а при створенні мови </w:t>
      </w:r>
      <w:r>
        <w:rPr>
          <w:lang w:val="en-US"/>
        </w:rPr>
        <w:t xml:space="preserve">Swift </w:t>
      </w:r>
      <w:r>
        <w:t>ці класи було інтегровано). На додаток до безліч корисних примітивних об'єктних класів, він вводить декілька парадигм, які визначають функціональність, не охоплених мовою Objective-C/</w:t>
      </w:r>
      <w:r>
        <w:rPr>
          <w:lang w:val="en-US"/>
        </w:rPr>
        <w:t>Swift</w:t>
      </w:r>
      <w:r>
        <w:t xml:space="preserve">. </w:t>
      </w:r>
      <w:r>
        <w:rPr>
          <w:lang w:val="en-US"/>
        </w:rPr>
        <w:t xml:space="preserve">Foundation </w:t>
      </w:r>
      <w:r>
        <w:t>розроблений з урахуванням цих цілей:</w:t>
      </w:r>
    </w:p>
    <w:p w14:paraId="53E72372" w14:textId="77777777" w:rsidR="000E4364" w:rsidRDefault="000E4364" w:rsidP="000E4364">
      <w:pPr>
        <w:pStyle w:val="a8"/>
        <w:numPr>
          <w:ilvl w:val="0"/>
          <w:numId w:val="30"/>
        </w:numPr>
      </w:pPr>
      <w:r>
        <w:t>Забезпечити невеликий набір основних класів допоміжними классами</w:t>
      </w:r>
      <w:r>
        <w:rPr>
          <w:lang w:val="en-US"/>
        </w:rPr>
        <w:t>.</w:t>
      </w:r>
    </w:p>
    <w:p w14:paraId="6547AEDE" w14:textId="77777777" w:rsidR="000E4364" w:rsidRDefault="000E4364" w:rsidP="000E4364">
      <w:pPr>
        <w:pStyle w:val="a8"/>
        <w:numPr>
          <w:ilvl w:val="0"/>
          <w:numId w:val="30"/>
        </w:numPr>
      </w:pPr>
      <w:r>
        <w:lastRenderedPageBreak/>
        <w:t>Зробити розробки програмного забезпечення простіше, вводячи послідовні угоди для таких речей, як звільнення(вивільнення з пам</w:t>
      </w:r>
      <w:r>
        <w:rPr>
          <w:lang w:val="en-US"/>
        </w:rPr>
        <w:t>’</w:t>
      </w:r>
      <w:r>
        <w:t>яті).</w:t>
      </w:r>
    </w:p>
    <w:p w14:paraId="0A0C6E6B" w14:textId="77777777" w:rsidR="000E4364" w:rsidRDefault="000E4364" w:rsidP="000E4364">
      <w:pPr>
        <w:pStyle w:val="a8"/>
        <w:numPr>
          <w:ilvl w:val="0"/>
          <w:numId w:val="30"/>
        </w:numPr>
      </w:pPr>
      <w:r>
        <w:t>Підтримка Unicode рядків, постійність об'єктів та їх розподіл.</w:t>
      </w:r>
    </w:p>
    <w:p w14:paraId="19F4A457" w14:textId="77777777" w:rsidR="000E4364" w:rsidRDefault="000E4364" w:rsidP="000E4364">
      <w:pPr>
        <w:pStyle w:val="a8"/>
        <w:numPr>
          <w:ilvl w:val="0"/>
          <w:numId w:val="30"/>
        </w:numPr>
      </w:pPr>
      <w:r>
        <w:t>Забезпечити рівень незалежності OS, для підвищення мобільності.</w:t>
      </w:r>
    </w:p>
    <w:p w14:paraId="59514A30" w14:textId="77777777" w:rsidR="000E4364" w:rsidRDefault="000E4364" w:rsidP="000E4364">
      <w:r>
        <w:tab/>
        <w:t xml:space="preserve">Foundation включає в себе клас об'єктів кореневого класу, що представляють основні типи даних, такі як рядки і масиви байтів, класів колекцій для зберігання інших об'єктів, класів, що представляють системну інформацію, таку як дати, і класів, що представляють комунікаційні порти. </w:t>
      </w:r>
    </w:p>
    <w:p w14:paraId="1E97F033" w14:textId="77777777" w:rsidR="000E4364" w:rsidRDefault="000E4364" w:rsidP="000E4364">
      <w:r>
        <w:tab/>
        <w:t>Foundation представляє кілька парадигм, щоб уникнути плутанини в загальних ситуаціях, і уявити рівень узгодженості між ієрархіями. Ця узгодженість робиться з деяким стандартним правилами, такими як, що для володіння об'єктом (тобто, хто несе відповідальність за розміщення об'єктів), та з абстрактними класами, як NSEnumerator. Ці нові парадигми скорочують кількість спеціальних та виключних випадків в якості API і дозволяють кодувати більш ефективно за рахунок повторного використання тіх ж самих механізмів та технологій з різними видами об'єктів.</w:t>
      </w:r>
    </w:p>
    <w:p w14:paraId="45E6A96C" w14:textId="77777777" w:rsidR="000E4364" w:rsidRPr="002C4CE0" w:rsidRDefault="000E4364" w:rsidP="000E4364">
      <w:pPr>
        <w:rPr>
          <w:b/>
        </w:rPr>
      </w:pPr>
      <w:r>
        <w:tab/>
        <w:t xml:space="preserve">Ієрархія класів </w:t>
      </w:r>
      <w:r>
        <w:rPr>
          <w:lang w:val="en-US"/>
        </w:rPr>
        <w:t>Foundation</w:t>
      </w:r>
      <w:r>
        <w:t xml:space="preserve"> корениться в NSObject класу фреймворку </w:t>
      </w:r>
      <w:r>
        <w:rPr>
          <w:lang w:val="en-US"/>
        </w:rPr>
        <w:t>Foundation</w:t>
      </w:r>
      <w:r>
        <w:t>. Згадки о  Foundation складаються з декількох суміжних груп класів, а також з кількох окремих класів. Багато з груп утворюють те, що називають кластери-абстрактні класи, які працюють, як парасолька інтерфейсів для універсального набору приватних підкласів. NSString і NSMutableString, наприклад, діють в якості посередника для екземплярів різних підкласів, оптимізованих приватних для різних видів потреб зберігання. Залежно від способу ви використовуєте для створення рядка, ви отримаєте екземпляр відповідного класу.</w:t>
      </w:r>
    </w:p>
    <w:p w14:paraId="3CFE665B" w14:textId="77777777" w:rsidR="000E4364" w:rsidRDefault="000E4364" w:rsidP="000E4364">
      <w:pPr>
        <w:jc w:val="center"/>
        <w:rPr>
          <w:b/>
          <w:lang w:val="en-US"/>
        </w:rPr>
      </w:pPr>
      <w:r>
        <w:rPr>
          <w:b/>
          <w:lang w:val="en-US"/>
        </w:rPr>
        <w:lastRenderedPageBreak/>
        <w:t>UIKit</w:t>
      </w:r>
    </w:p>
    <w:p w14:paraId="06A98DE6" w14:textId="77777777" w:rsidR="000E4364" w:rsidRDefault="000E4364" w:rsidP="000E4364">
      <w:r>
        <w:tab/>
        <w:t>UIKit (UIKit.framework) забезпечує найважливішу інфраструктуру, необхідну для побудови та управління IOS додатків. Ця структура забезпечує вікно й вид архітектури, необхідної для управління для користувача інтерфейсом програми</w:t>
      </w:r>
      <w:r>
        <w:rPr>
          <w:lang w:val="en-US"/>
        </w:rPr>
        <w:t>,</w:t>
      </w:r>
      <w:r>
        <w:t xml:space="preserve"> відповідає за обробку подій, необхідну для реагування на дії користувача, і додаток, який повинен виконувати основний цикл программи і взаємодіяти з системою.</w:t>
      </w:r>
    </w:p>
    <w:p w14:paraId="31B5660E" w14:textId="77777777" w:rsidR="000E4364" w:rsidRDefault="000E4364" w:rsidP="000E4364">
      <w:pPr>
        <w:jc w:val="left"/>
      </w:pPr>
      <w:r>
        <w:t>На додаток до основних завдань, UIKit забезпечує підтримку таких функцій:</w:t>
      </w:r>
    </w:p>
    <w:p w14:paraId="1718F517" w14:textId="77777777" w:rsidR="000E4364" w:rsidRDefault="000E4364" w:rsidP="000E4364">
      <w:pPr>
        <w:jc w:val="left"/>
      </w:pPr>
    </w:p>
    <w:p w14:paraId="337F2A34" w14:textId="77777777" w:rsidR="000E4364" w:rsidRDefault="000E4364" w:rsidP="000E4364">
      <w:pPr>
        <w:pStyle w:val="a8"/>
        <w:numPr>
          <w:ilvl w:val="0"/>
          <w:numId w:val="31"/>
        </w:numPr>
        <w:jc w:val="left"/>
      </w:pPr>
      <w:r>
        <w:t>Вид моделі контролера для інкапсуляції вмісту користувальницького інтерфейсу</w:t>
      </w:r>
    </w:p>
    <w:p w14:paraId="3082E53B" w14:textId="77777777" w:rsidR="000E4364" w:rsidRDefault="000E4364" w:rsidP="000E4364">
      <w:pPr>
        <w:pStyle w:val="a8"/>
        <w:numPr>
          <w:ilvl w:val="0"/>
          <w:numId w:val="31"/>
        </w:numPr>
        <w:jc w:val="left"/>
      </w:pPr>
      <w:r>
        <w:t>Підтримка обробки сенсорів і руху на основі події</w:t>
      </w:r>
    </w:p>
    <w:p w14:paraId="28A0E832" w14:textId="77777777" w:rsidR="000E4364" w:rsidRDefault="000E4364" w:rsidP="000E4364">
      <w:pPr>
        <w:pStyle w:val="a8"/>
        <w:numPr>
          <w:ilvl w:val="0"/>
          <w:numId w:val="31"/>
        </w:numPr>
        <w:jc w:val="left"/>
      </w:pPr>
      <w:r>
        <w:t>Підтримка моделі документа, який включає інтеграцію ICloud</w:t>
      </w:r>
    </w:p>
    <w:p w14:paraId="3FF87EE3" w14:textId="77777777" w:rsidR="000E4364" w:rsidRDefault="000E4364" w:rsidP="000E4364">
      <w:pPr>
        <w:pStyle w:val="a8"/>
        <w:numPr>
          <w:ilvl w:val="0"/>
          <w:numId w:val="31"/>
        </w:numPr>
        <w:jc w:val="left"/>
      </w:pPr>
      <w:r>
        <w:t>Графічна підтримка та підтримка вікон, в тому числі підтримка зовнішніх дисплеїв</w:t>
      </w:r>
    </w:p>
    <w:p w14:paraId="3B289133" w14:textId="77777777" w:rsidR="000E4364" w:rsidRDefault="000E4364" w:rsidP="000E4364">
      <w:pPr>
        <w:pStyle w:val="a8"/>
        <w:numPr>
          <w:ilvl w:val="0"/>
          <w:numId w:val="31"/>
        </w:numPr>
        <w:jc w:val="left"/>
      </w:pPr>
      <w:r>
        <w:t xml:space="preserve">Підтримка для управління фонових і переднього плану процесів програми </w:t>
      </w:r>
    </w:p>
    <w:p w14:paraId="1E5716FD" w14:textId="77777777" w:rsidR="000E4364" w:rsidRDefault="000E4364" w:rsidP="000E4364">
      <w:pPr>
        <w:pStyle w:val="a8"/>
        <w:numPr>
          <w:ilvl w:val="0"/>
          <w:numId w:val="31"/>
        </w:numPr>
        <w:jc w:val="left"/>
      </w:pPr>
      <w:r>
        <w:t>Підтримка друку(</w:t>
      </w:r>
      <w:r>
        <w:rPr>
          <w:lang w:val="en-US"/>
        </w:rPr>
        <w:t>“</w:t>
      </w:r>
      <w:r>
        <w:t>підсказує</w:t>
      </w:r>
      <w:r>
        <w:rPr>
          <w:lang w:val="en-US"/>
        </w:rPr>
        <w:t xml:space="preserve">” </w:t>
      </w:r>
      <w:r>
        <w:t>тобі варіанти наступних рдків коду)</w:t>
      </w:r>
    </w:p>
    <w:p w14:paraId="0E19AA00" w14:textId="77777777" w:rsidR="000E4364" w:rsidRDefault="000E4364" w:rsidP="000E4364">
      <w:pPr>
        <w:pStyle w:val="a8"/>
        <w:numPr>
          <w:ilvl w:val="0"/>
          <w:numId w:val="31"/>
        </w:numPr>
        <w:jc w:val="left"/>
      </w:pPr>
      <w:r>
        <w:t>Підтримка для налаштування зовнішнього вигляду стандартних елементів управління UIKit</w:t>
      </w:r>
    </w:p>
    <w:p w14:paraId="099B7D6C" w14:textId="77777777" w:rsidR="000E4364" w:rsidRDefault="000E4364" w:rsidP="000E4364">
      <w:pPr>
        <w:pStyle w:val="a8"/>
        <w:numPr>
          <w:ilvl w:val="0"/>
          <w:numId w:val="31"/>
        </w:numPr>
        <w:jc w:val="left"/>
      </w:pPr>
      <w:r>
        <w:t>Підтримка текстового та веб-контенту</w:t>
      </w:r>
    </w:p>
    <w:p w14:paraId="2D274D49" w14:textId="77777777" w:rsidR="000E4364" w:rsidRDefault="000E4364" w:rsidP="000E4364">
      <w:pPr>
        <w:pStyle w:val="a8"/>
        <w:numPr>
          <w:ilvl w:val="0"/>
          <w:numId w:val="31"/>
        </w:numPr>
        <w:jc w:val="left"/>
      </w:pPr>
      <w:r>
        <w:t>Підтримка для анімації змісту користувальницького інтерфейсу</w:t>
      </w:r>
    </w:p>
    <w:p w14:paraId="57CCB412" w14:textId="77777777" w:rsidR="000E4364" w:rsidRDefault="000E4364" w:rsidP="000E4364">
      <w:pPr>
        <w:pStyle w:val="a8"/>
        <w:numPr>
          <w:ilvl w:val="0"/>
          <w:numId w:val="31"/>
        </w:numPr>
        <w:jc w:val="left"/>
      </w:pPr>
      <w:r>
        <w:t>Інтеграція з іншими додатками в системі через схеми URL і бібліотечних інтерфейсів</w:t>
      </w:r>
    </w:p>
    <w:p w14:paraId="63250C79" w14:textId="77777777" w:rsidR="000E4364" w:rsidRDefault="000E4364" w:rsidP="000E4364">
      <w:pPr>
        <w:pStyle w:val="a8"/>
        <w:numPr>
          <w:ilvl w:val="0"/>
          <w:numId w:val="31"/>
        </w:numPr>
        <w:jc w:val="left"/>
      </w:pPr>
      <w:r>
        <w:t>Доступність підтримки користувачів з обмеженими можливостями</w:t>
      </w:r>
    </w:p>
    <w:p w14:paraId="1F5C7A6A" w14:textId="77777777" w:rsidR="000E4364" w:rsidRDefault="000E4364" w:rsidP="000E4364">
      <w:pPr>
        <w:pStyle w:val="a8"/>
        <w:numPr>
          <w:ilvl w:val="0"/>
          <w:numId w:val="31"/>
        </w:numPr>
        <w:jc w:val="left"/>
      </w:pPr>
      <w:r>
        <w:t xml:space="preserve">Підтримка сервісу Push Notification Apple </w:t>
      </w:r>
    </w:p>
    <w:p w14:paraId="39D10309" w14:textId="77777777" w:rsidR="000E4364" w:rsidRDefault="000E4364" w:rsidP="000E4364">
      <w:pPr>
        <w:pStyle w:val="a8"/>
        <w:numPr>
          <w:ilvl w:val="0"/>
          <w:numId w:val="31"/>
        </w:numPr>
        <w:jc w:val="left"/>
      </w:pPr>
      <w:r>
        <w:t>Створення PDF</w:t>
      </w:r>
    </w:p>
    <w:p w14:paraId="226E3189" w14:textId="77777777" w:rsidR="000E4364" w:rsidRDefault="000E4364" w:rsidP="000E4364">
      <w:pPr>
        <w:pStyle w:val="a8"/>
        <w:numPr>
          <w:ilvl w:val="0"/>
          <w:numId w:val="31"/>
        </w:numPr>
        <w:jc w:val="left"/>
      </w:pPr>
      <w:r>
        <w:lastRenderedPageBreak/>
        <w:t>Підтримка користувальницького тексту, який взаємодіє з системною клавіатурою</w:t>
      </w:r>
    </w:p>
    <w:p w14:paraId="786F1042" w14:textId="77777777" w:rsidR="000E4364" w:rsidRDefault="000E4364" w:rsidP="000E4364">
      <w:pPr>
        <w:pStyle w:val="a8"/>
        <w:numPr>
          <w:ilvl w:val="0"/>
          <w:numId w:val="31"/>
        </w:numPr>
        <w:jc w:val="left"/>
      </w:pPr>
      <w:r>
        <w:t>Підтримка спільного використання контенту за допомогою електронної пошти, Twitter, Facebook та іншиї</w:t>
      </w:r>
    </w:p>
    <w:p w14:paraId="57CFBCB8" w14:textId="77777777" w:rsidR="000E4364" w:rsidRDefault="000E4364" w:rsidP="000E4364">
      <w:pPr>
        <w:jc w:val="left"/>
      </w:pPr>
      <w:r>
        <w:t>На додаток до фундаментального коду для створення вашого додатку, UIKit також включає підтримку для деяких конкретних пристроїв функцій, таких як наступні:</w:t>
      </w:r>
    </w:p>
    <w:p w14:paraId="5787CBB7" w14:textId="77777777" w:rsidR="000E4364" w:rsidRDefault="000E4364" w:rsidP="000E4364">
      <w:pPr>
        <w:pStyle w:val="a8"/>
        <w:numPr>
          <w:ilvl w:val="0"/>
          <w:numId w:val="32"/>
        </w:numPr>
        <w:jc w:val="left"/>
      </w:pPr>
      <w:r>
        <w:t>Вбудованою камерою (де присутня)</w:t>
      </w:r>
    </w:p>
    <w:p w14:paraId="0F9F0267" w14:textId="77777777" w:rsidR="000E4364" w:rsidRDefault="000E4364" w:rsidP="000E4364">
      <w:pPr>
        <w:pStyle w:val="a8"/>
        <w:numPr>
          <w:ilvl w:val="0"/>
          <w:numId w:val="32"/>
        </w:numPr>
        <w:jc w:val="left"/>
      </w:pPr>
      <w:r>
        <w:t>Фото бібліотеки користувача</w:t>
      </w:r>
    </w:p>
    <w:p w14:paraId="622BD181" w14:textId="77777777" w:rsidR="000E4364" w:rsidRDefault="000E4364" w:rsidP="000E4364">
      <w:pPr>
        <w:pStyle w:val="a8"/>
        <w:numPr>
          <w:ilvl w:val="0"/>
          <w:numId w:val="32"/>
        </w:numPr>
        <w:jc w:val="left"/>
      </w:pPr>
      <w:r>
        <w:t>Ім'я пристрою й інформація про модель пристрою</w:t>
      </w:r>
    </w:p>
    <w:p w14:paraId="46112285" w14:textId="77777777" w:rsidR="000E4364" w:rsidRDefault="000E4364" w:rsidP="000E4364">
      <w:pPr>
        <w:pStyle w:val="a8"/>
        <w:numPr>
          <w:ilvl w:val="0"/>
          <w:numId w:val="32"/>
        </w:numPr>
        <w:jc w:val="left"/>
      </w:pPr>
      <w:r>
        <w:t>Інформація про стан батареї</w:t>
      </w:r>
    </w:p>
    <w:p w14:paraId="1A662E4C" w14:textId="77777777" w:rsidR="000E4364" w:rsidRDefault="000E4364" w:rsidP="000E4364">
      <w:pPr>
        <w:jc w:val="center"/>
        <w:rPr>
          <w:b/>
          <w:lang w:val="en-US"/>
        </w:rPr>
      </w:pPr>
      <w:r>
        <w:rPr>
          <w:b/>
          <w:lang w:val="en-US"/>
        </w:rPr>
        <w:t>XCODE</w:t>
      </w:r>
    </w:p>
    <w:p w14:paraId="5D0AD540" w14:textId="77777777" w:rsidR="000E4364" w:rsidRDefault="000E4364" w:rsidP="000E4364">
      <w:pPr>
        <w:rPr>
          <w:lang w:val="ru-RU"/>
        </w:rPr>
      </w:pPr>
      <w:r>
        <w:rPr>
          <w:b/>
          <w:bCs/>
          <w:lang w:val="en-US"/>
        </w:rPr>
        <w:tab/>
      </w:r>
      <w:r w:rsidRPr="00E143B8">
        <w:rPr>
          <w:b/>
          <w:bCs/>
          <w:lang w:val="en-US"/>
        </w:rPr>
        <w:t>Xcode</w:t>
      </w:r>
      <w:r w:rsidRPr="00E143B8">
        <w:rPr>
          <w:lang w:val="en-US"/>
        </w:rPr>
        <w:t xml:space="preserve"> — інтегроване середовище розробки (IDE) виробництва Apple. </w:t>
      </w:r>
      <w:proofErr w:type="gramStart"/>
      <w:r w:rsidRPr="00E143B8">
        <w:rPr>
          <w:lang w:val="en-US"/>
        </w:rPr>
        <w:t>Дозволяє створювати програмне забезпечення з використанням таких технологій як GCC, GDB, Java та ін.</w:t>
      </w:r>
      <w:proofErr w:type="gramEnd"/>
      <w:r w:rsidRPr="00E143B8">
        <w:rPr>
          <w:lang w:val="en-US"/>
        </w:rPr>
        <w:t xml:space="preserve"> На сьогодні є єдиним засобом написання «універсальних</w:t>
      </w:r>
      <w:proofErr w:type="gramStart"/>
      <w:r w:rsidRPr="00E143B8">
        <w:rPr>
          <w:lang w:val="en-US"/>
        </w:rPr>
        <w:t>»(</w:t>
      </w:r>
      <w:proofErr w:type="gramEnd"/>
      <w:r w:rsidRPr="00E143B8">
        <w:rPr>
          <w:lang w:val="en-US"/>
        </w:rPr>
        <w:t>Universal Binary) прикладних програм для Mac OS X</w:t>
      </w:r>
      <w:r>
        <w:rPr>
          <w:lang w:val="en-US"/>
        </w:rPr>
        <w:t xml:space="preserve"> </w:t>
      </w:r>
      <w:r>
        <w:t xml:space="preserve">та </w:t>
      </w:r>
      <w:r>
        <w:rPr>
          <w:lang w:val="en-US"/>
        </w:rPr>
        <w:t>IOS</w:t>
      </w:r>
      <w:r w:rsidRPr="00E143B8">
        <w:rPr>
          <w:lang w:val="en-US"/>
        </w:rPr>
        <w:t>.</w:t>
      </w:r>
    </w:p>
    <w:p w14:paraId="03A3E892" w14:textId="77777777" w:rsidR="000E4364" w:rsidRPr="00DB3228" w:rsidRDefault="000E4364" w:rsidP="000E4364">
      <w:pPr>
        <w:rPr>
          <w:lang w:val="en-US"/>
        </w:rPr>
      </w:pPr>
      <w:r>
        <w:rPr>
          <w:lang w:val="ru-RU"/>
        </w:rPr>
        <w:tab/>
      </w:r>
      <w:proofErr w:type="gramStart"/>
      <w:r w:rsidRPr="00DB3228">
        <w:rPr>
          <w:lang w:val="en-US"/>
        </w:rPr>
        <w:t>Xcode включає в себе більшу частину документації розробника від Apple та Interface Builder - застосунок, який використовується для створення графічних інтерфейсів.</w:t>
      </w:r>
      <w:proofErr w:type="gramEnd"/>
    </w:p>
    <w:p w14:paraId="421DE73B" w14:textId="77777777" w:rsidR="000E4364" w:rsidRPr="00DB3228" w:rsidRDefault="000E4364" w:rsidP="000E4364">
      <w:pPr>
        <w:rPr>
          <w:vertAlign w:val="superscript"/>
          <w:lang w:val="en-US"/>
        </w:rPr>
      </w:pPr>
      <w:r w:rsidRPr="00DB3228">
        <w:rPr>
          <w:lang w:val="en-US"/>
        </w:rPr>
        <w:t xml:space="preserve">Пакет Xcode містить змінену версію вільного набору компіляторів GNU Compiler Collection і підтримує мови C, C++, Objective-C, Swift, Java, AppleScript, Python і Ruby з різними моделями програмування, включаючи (але не обмежуючись) Cocoa, Carbon і Java. </w:t>
      </w:r>
      <w:proofErr w:type="gramStart"/>
      <w:r w:rsidRPr="00DB3228">
        <w:rPr>
          <w:lang w:val="en-US"/>
        </w:rPr>
        <w:t>Сторонніми розробниками реалізована підтримка GNU Pascal, Free Pascal, Ada, C #, Perl, Haskell.</w:t>
      </w:r>
      <w:proofErr w:type="gramEnd"/>
      <w:r w:rsidRPr="00DB3228">
        <w:rPr>
          <w:lang w:val="en-US"/>
        </w:rPr>
        <w:t xml:space="preserve"> </w:t>
      </w:r>
      <w:proofErr w:type="gramStart"/>
      <w:r w:rsidRPr="00DB3228">
        <w:rPr>
          <w:lang w:val="en-US"/>
        </w:rPr>
        <w:t>Пакет Xcode використовує GDB в якості back-end'а для свого відналагоджувача.</w:t>
      </w:r>
      <w:proofErr w:type="gramEnd"/>
    </w:p>
    <w:p w14:paraId="103C9322" w14:textId="77777777" w:rsidR="000E4364" w:rsidRDefault="000E4364" w:rsidP="000E4364">
      <w:pPr>
        <w:rPr>
          <w:lang w:val="en-US"/>
        </w:rPr>
      </w:pPr>
      <w:r w:rsidRPr="00DB3228">
        <w:rPr>
          <w:lang w:val="en-US"/>
        </w:rPr>
        <w:lastRenderedPageBreak/>
        <w:t xml:space="preserve">У серпні 2006 Apple оголосила про те, що DTrace, фреймворк динамічного трасування від Sun Microsystems, випущений як частина OpenSolaris, буде інтегрований в Xcode під назвою Xray. </w:t>
      </w:r>
      <w:proofErr w:type="gramStart"/>
      <w:r w:rsidRPr="00DB3228">
        <w:rPr>
          <w:lang w:val="en-US"/>
        </w:rPr>
        <w:t>Пізніше Xray був перейменований в Instruments.</w:t>
      </w:r>
      <w:proofErr w:type="gramEnd"/>
    </w:p>
    <w:p w14:paraId="7EE54AE0" w14:textId="77777777" w:rsidR="000E4364" w:rsidRPr="00DB3228" w:rsidRDefault="000E4364" w:rsidP="000E4364">
      <w:pPr>
        <w:rPr>
          <w:lang w:val="en-US"/>
        </w:rPr>
      </w:pPr>
      <w:r>
        <w:rPr>
          <w:lang w:val="en-US"/>
        </w:rPr>
        <w:tab/>
      </w:r>
      <w:proofErr w:type="gramStart"/>
      <w:r w:rsidRPr="00DB3228">
        <w:rPr>
          <w:lang w:val="en-US"/>
        </w:rPr>
        <w:t>Xcode IDE знаходиться в центрі досвіду розвитку Apple.</w:t>
      </w:r>
      <w:proofErr w:type="gramEnd"/>
      <w:r w:rsidRPr="00DB3228">
        <w:rPr>
          <w:lang w:val="en-US"/>
        </w:rPr>
        <w:t xml:space="preserve"> Тісна інтеграція з рамками </w:t>
      </w:r>
      <w:r>
        <w:rPr>
          <w:lang w:val="en-US"/>
        </w:rPr>
        <w:t xml:space="preserve">Cocoa і Cocoa Touch </w:t>
      </w:r>
      <w:r>
        <w:t>робить з</w:t>
      </w:r>
      <w:r>
        <w:rPr>
          <w:lang w:val="en-US"/>
        </w:rPr>
        <w:t xml:space="preserve"> </w:t>
      </w:r>
      <w:proofErr w:type="gramStart"/>
      <w:r>
        <w:rPr>
          <w:lang w:val="en-US"/>
        </w:rPr>
        <w:t>Xcode  неймовірно</w:t>
      </w:r>
      <w:proofErr w:type="gramEnd"/>
      <w:r>
        <w:rPr>
          <w:lang w:val="en-US"/>
        </w:rPr>
        <w:t xml:space="preserve"> продуктивне навколишнє</w:t>
      </w:r>
      <w:r w:rsidRPr="00DB3228">
        <w:rPr>
          <w:lang w:val="en-US"/>
        </w:rPr>
        <w:t xml:space="preserve"> середовища</w:t>
      </w:r>
      <w:r>
        <w:rPr>
          <w:lang w:val="en-US"/>
        </w:rPr>
        <w:t>є для будівництва дивовижних</w:t>
      </w:r>
      <w:r w:rsidRPr="00DB3228">
        <w:rPr>
          <w:lang w:val="en-US"/>
        </w:rPr>
        <w:t xml:space="preserve"> пр</w:t>
      </w:r>
      <w:r>
        <w:rPr>
          <w:lang w:val="en-US"/>
        </w:rPr>
        <w:t>ограми для Mac, iPhone, IPad і.</w:t>
      </w:r>
    </w:p>
    <w:p w14:paraId="3D76772D" w14:textId="77777777" w:rsidR="000E4364" w:rsidRPr="00DB3228" w:rsidRDefault="000E4364" w:rsidP="000E4364">
      <w:pPr>
        <w:rPr>
          <w:lang w:val="en-US"/>
        </w:rPr>
      </w:pPr>
      <w:r>
        <w:rPr>
          <w:lang w:val="en-US"/>
        </w:rPr>
        <w:tab/>
      </w:r>
      <w:proofErr w:type="gramStart"/>
      <w:r>
        <w:rPr>
          <w:lang w:val="en-US"/>
        </w:rPr>
        <w:t>Саме тому що все так добре інтегровано</w:t>
      </w:r>
      <w:r w:rsidRPr="00DB3228">
        <w:rPr>
          <w:lang w:val="en-US"/>
        </w:rPr>
        <w:t xml:space="preserve"> робочі процеси </w:t>
      </w:r>
      <w:r>
        <w:rPr>
          <w:lang w:val="en-US"/>
        </w:rPr>
        <w:t>ведуть себе природньо.</w:t>
      </w:r>
      <w:proofErr w:type="gramEnd"/>
      <w:r>
        <w:rPr>
          <w:lang w:val="en-US"/>
        </w:rPr>
        <w:t xml:space="preserve"> </w:t>
      </w:r>
      <w:proofErr w:type="gramStart"/>
      <w:r>
        <w:rPr>
          <w:lang w:val="en-US"/>
        </w:rPr>
        <w:t>В той час як</w:t>
      </w:r>
      <w:r w:rsidRPr="00DB3228">
        <w:rPr>
          <w:lang w:val="en-US"/>
        </w:rPr>
        <w:t xml:space="preserve"> ви складаєте новий інтерфейс, помічник редактора інтуїтивно представляє відповідний вихідний код в розділеній панелі вікна.</w:t>
      </w:r>
      <w:proofErr w:type="gramEnd"/>
      <w:r w:rsidRPr="00DB3228">
        <w:rPr>
          <w:lang w:val="en-US"/>
        </w:rPr>
        <w:t xml:space="preserve"> </w:t>
      </w:r>
      <w:proofErr w:type="gramStart"/>
      <w:r w:rsidRPr="00DB3228">
        <w:rPr>
          <w:lang w:val="en-US"/>
        </w:rPr>
        <w:t>Просто перетягніть мишкою для підключення елементів управління користувальницького інтерфейсу в коді реалізації.</w:t>
      </w:r>
      <w:proofErr w:type="gramEnd"/>
      <w:r w:rsidRPr="00DB3228">
        <w:rPr>
          <w:lang w:val="en-US"/>
        </w:rPr>
        <w:t xml:space="preserve"> </w:t>
      </w:r>
      <w:proofErr w:type="gramStart"/>
      <w:r w:rsidRPr="00DB3228">
        <w:rPr>
          <w:lang w:val="en-US"/>
        </w:rPr>
        <w:t>Технології к</w:t>
      </w:r>
      <w:r>
        <w:rPr>
          <w:lang w:val="en-US"/>
        </w:rPr>
        <w:t>омпілятора LLVM Apple, розбирають</w:t>
      </w:r>
      <w:r w:rsidRPr="00DB3228">
        <w:rPr>
          <w:lang w:val="en-US"/>
        </w:rPr>
        <w:t xml:space="preserve"> код, зберігаючи кожен символ, який ви бачите в LLDB відладчика ві</w:t>
      </w:r>
      <w:r>
        <w:rPr>
          <w:lang w:val="en-US"/>
        </w:rPr>
        <w:t>дповідно до редактора і компілятора.</w:t>
      </w:r>
      <w:proofErr w:type="gramEnd"/>
      <w:r>
        <w:rPr>
          <w:lang w:val="en-US"/>
        </w:rPr>
        <w:t xml:space="preserve"> </w:t>
      </w:r>
      <w:proofErr w:type="gramStart"/>
      <w:r>
        <w:rPr>
          <w:lang w:val="en-US"/>
        </w:rPr>
        <w:t>У той час я к ви займаєтесь кодуванням,</w:t>
      </w:r>
      <w:r w:rsidRPr="00DB3228">
        <w:rPr>
          <w:lang w:val="en-US"/>
        </w:rPr>
        <w:t xml:space="preserve"> той же двигун постійно на роботі,</w:t>
      </w:r>
      <w:r>
        <w:rPr>
          <w:lang w:val="en-US"/>
        </w:rPr>
        <w:t xml:space="preserve"> знаходячи помилки і пропонуючи</w:t>
      </w:r>
      <w:r w:rsidRPr="00DB3228">
        <w:rPr>
          <w:lang w:val="en-US"/>
        </w:rPr>
        <w:t xml:space="preserve"> </w:t>
      </w:r>
      <w:r>
        <w:rPr>
          <w:lang w:val="en-US"/>
        </w:rPr>
        <w:t>“</w:t>
      </w:r>
      <w:r>
        <w:t>пофіксити</w:t>
      </w:r>
      <w:r>
        <w:rPr>
          <w:lang w:val="en-US"/>
        </w:rPr>
        <w:t xml:space="preserve">” </w:t>
      </w:r>
      <w:r w:rsidRPr="00DB3228">
        <w:rPr>
          <w:lang w:val="en-US"/>
        </w:rPr>
        <w:t>його для вашого коду.</w:t>
      </w:r>
      <w:proofErr w:type="gramEnd"/>
    </w:p>
    <w:p w14:paraId="04C6C04F" w14:textId="77777777" w:rsidR="000E4364" w:rsidRDefault="000E4364" w:rsidP="000E4364">
      <w:pPr>
        <w:rPr>
          <w:lang w:val="en-US"/>
        </w:rPr>
      </w:pPr>
      <w:r>
        <w:rPr>
          <w:lang w:val="en-US"/>
        </w:rPr>
        <w:tab/>
      </w:r>
      <w:proofErr w:type="gramStart"/>
      <w:r>
        <w:rPr>
          <w:lang w:val="en-US"/>
        </w:rPr>
        <w:t>Xcode навіть спілкується з сайтом</w:t>
      </w:r>
      <w:r w:rsidRPr="00DB3228">
        <w:rPr>
          <w:lang w:val="en-US"/>
        </w:rPr>
        <w:t xml:space="preserve"> розробника Apple, так що ви можете включити такі послуги, як Game Center або ощадної книжки у вашому додатку за допомогою одного кліка.</w:t>
      </w:r>
      <w:proofErr w:type="gramEnd"/>
      <w:r w:rsidRPr="00DB3228">
        <w:rPr>
          <w:lang w:val="en-US"/>
        </w:rPr>
        <w:t xml:space="preserve"> </w:t>
      </w:r>
      <w:proofErr w:type="gramStart"/>
      <w:r w:rsidRPr="00DB3228">
        <w:rPr>
          <w:lang w:val="en-US"/>
        </w:rPr>
        <w:t>У поєднанні з OS X Server, Xcode можна налаштувати віддалений бот постійно будувати, аналізувати, тестувати і навіть упаковувати ваш додат</w:t>
      </w:r>
      <w:r>
        <w:rPr>
          <w:lang w:val="en-US"/>
        </w:rPr>
        <w:t>ок.</w:t>
      </w:r>
      <w:proofErr w:type="gramEnd"/>
      <w:r>
        <w:rPr>
          <w:lang w:val="en-US"/>
        </w:rPr>
        <w:t xml:space="preserve"> </w:t>
      </w:r>
      <w:proofErr w:type="gramStart"/>
      <w:r>
        <w:rPr>
          <w:lang w:val="en-US"/>
        </w:rPr>
        <w:t>Коли ваш додаток буде готовий</w:t>
      </w:r>
      <w:r w:rsidRPr="00DB3228">
        <w:rPr>
          <w:lang w:val="en-US"/>
        </w:rPr>
        <w:t>, Xcode буде пов'язувати і</w:t>
      </w:r>
      <w:r>
        <w:rPr>
          <w:lang w:val="en-US"/>
        </w:rPr>
        <w:t xml:space="preserve"> представляти ваш</w:t>
      </w:r>
      <w:r w:rsidRPr="00DB3228">
        <w:rPr>
          <w:lang w:val="en-US"/>
        </w:rPr>
        <w:t xml:space="preserve"> додаток в App Store.</w:t>
      </w:r>
      <w:proofErr w:type="gramEnd"/>
    </w:p>
    <w:p w14:paraId="57CC4AB3" w14:textId="77777777" w:rsidR="000E4364" w:rsidRDefault="000E4364" w:rsidP="000E4364">
      <w:pPr>
        <w:jc w:val="center"/>
        <w:rPr>
          <w:b/>
        </w:rPr>
      </w:pPr>
      <w:r>
        <w:rPr>
          <w:b/>
        </w:rPr>
        <w:t>Swift</w:t>
      </w:r>
    </w:p>
    <w:p w14:paraId="535A911D" w14:textId="77777777" w:rsidR="000E4364" w:rsidRDefault="000E4364" w:rsidP="000E4364">
      <w:pPr>
        <w:jc w:val="left"/>
      </w:pPr>
      <w:r>
        <w:tab/>
      </w:r>
      <w:r>
        <w:rPr>
          <w:lang w:val="en-US"/>
        </w:rPr>
        <w:t xml:space="preserve">Swift </w:t>
      </w:r>
      <w:r>
        <w:t xml:space="preserve">це нова мова програмування для IOS і OS X додатків, яка будується на кращому з C і Objective-C, без обмежень сумісності з C. </w:t>
      </w:r>
      <w:r>
        <w:rPr>
          <w:lang w:val="en-US"/>
        </w:rPr>
        <w:t xml:space="preserve">Swift </w:t>
      </w:r>
      <w:r>
        <w:t xml:space="preserve">приймає безпечні моделі програмування і додає сучасні функції, щоб </w:t>
      </w:r>
      <w:r>
        <w:lastRenderedPageBreak/>
        <w:t xml:space="preserve">зробити програмування простіше, більш гнучким  і веселим. </w:t>
      </w:r>
      <w:proofErr w:type="gramStart"/>
      <w:r>
        <w:rPr>
          <w:lang w:val="en-US"/>
        </w:rPr>
        <w:t>Swift був створений з</w:t>
      </w:r>
      <w:r>
        <w:t xml:space="preserve">чистого аркуша, спираючись на зрілий і дуже коханий усіма </w:t>
      </w:r>
      <w:r>
        <w:rPr>
          <w:lang w:val="en-US"/>
        </w:rPr>
        <w:t xml:space="preserve">Apple </w:t>
      </w:r>
      <w:r>
        <w:t>розробниками С</w:t>
      </w:r>
      <w:r>
        <w:rPr>
          <w:lang w:val="en-US"/>
        </w:rPr>
        <w:t xml:space="preserve">ocoa </w:t>
      </w:r>
      <w:r>
        <w:t>та С</w:t>
      </w:r>
      <w:r>
        <w:rPr>
          <w:lang w:val="en-US"/>
        </w:rPr>
        <w:t>ocoa</w:t>
      </w:r>
      <w:r>
        <w:t xml:space="preserve"> </w:t>
      </w:r>
      <w:r>
        <w:rPr>
          <w:lang w:val="en-US"/>
        </w:rPr>
        <w:t>Touch</w:t>
      </w:r>
      <w:r>
        <w:t>, це можливість переосмислити, як працює розробка програмного забезпечення.</w:t>
      </w:r>
      <w:proofErr w:type="gramEnd"/>
    </w:p>
    <w:p w14:paraId="547DE871" w14:textId="77777777" w:rsidR="000E4364" w:rsidRDefault="000E4364" w:rsidP="000E4364">
      <w:r>
        <w:tab/>
      </w:r>
      <w:proofErr w:type="gramStart"/>
      <w:r>
        <w:rPr>
          <w:lang w:val="en-US"/>
        </w:rPr>
        <w:t xml:space="preserve">Swift </w:t>
      </w:r>
      <w:r>
        <w:t>був роками у процесі становлення.</w:t>
      </w:r>
      <w:proofErr w:type="gramEnd"/>
      <w:r>
        <w:t xml:space="preserve"> Apple, заклали основу для Swift, просуваючи свій існуючий компілятор, відладчик, і фрейморкову інфраструктуру. Вони спростили управління пам'яттю з автоматичним підрахунком посилань (ARC). Їх стек, побудований на міцному фундаменті  </w:t>
      </w:r>
      <w:r>
        <w:rPr>
          <w:lang w:val="en-US"/>
        </w:rPr>
        <w:t>Foundation</w:t>
      </w:r>
      <w:r>
        <w:t xml:space="preserve"> та Cocoa, був модернізований і стандартизований у всьому. Сам Objective-C розвивалися, щоб підтримувати блоки, коллекції літералей і модулів, що дозволяє фрейворкам впровадженню сучасних технологій без мовних зривів. Завдяки цим напрацюванням  ми можемо тепер уявити нову мову для майбутнього розвитку програмного забезпечення Apple.</w:t>
      </w:r>
    </w:p>
    <w:p w14:paraId="7D4B07E5" w14:textId="77777777" w:rsidR="000E4364" w:rsidRDefault="000E4364" w:rsidP="000E4364">
      <w:r>
        <w:tab/>
        <w:t>Swift буде знайомим розробникам які використовують Objective-C. Він приймає читаність названих параметрів Objective-C і силу динамічної моделі об'єкта Objective-C. Це забезпечує прямий доступ до існуючих фреймворків Cocoa і перемішує й поєднує взаємодію з Objective-C кодом. Swift вводить багато нових можливостей і об'єднує процесуальні та об'єктно-орієнтовані частини мови.</w:t>
      </w:r>
    </w:p>
    <w:p w14:paraId="427ADC05" w14:textId="77777777" w:rsidR="000E4364" w:rsidRDefault="000E4364" w:rsidP="000E4364">
      <w:r>
        <w:tab/>
        <w:t>Swift є дружнім до нових програмістів. Це перша промислової якості система мови програмування, якиа є виразною і приємною, як у мові скриптів. Він підтримує так звані нові "дитячі майданчики", нова функція, яка дозволяє програмістам експериментувати з Swift і побачити результати негайно, без накладних витрат будівництва та запуск програми. Ця функція може використовуватися лише для експериментів тому що дуже сильно навантажує дебагер.</w:t>
      </w:r>
    </w:p>
    <w:p w14:paraId="7E578128" w14:textId="77777777" w:rsidR="000E4364" w:rsidRDefault="000E4364" w:rsidP="000E4364">
      <w:r>
        <w:tab/>
        <w:t xml:space="preserve">Swift поєднує найкраще в сучасному мисленні від  Apple, інженерної культури. Компілятор оптимізований для роботи, і мова, оптимізована для </w:t>
      </w:r>
      <w:r>
        <w:lastRenderedPageBreak/>
        <w:t xml:space="preserve">розвитку, без шкоди для будь-кого. Вона призначена для масштабування від "Hello, World" до цілої операційної системи. </w:t>
      </w:r>
    </w:p>
    <w:p w14:paraId="7E02D776" w14:textId="77777777" w:rsidR="000E4364" w:rsidRPr="00EF6F2E" w:rsidRDefault="000E4364" w:rsidP="000E4364">
      <w:pPr>
        <w:rPr>
          <w:lang w:val="en-US"/>
        </w:rPr>
      </w:pPr>
      <w:r>
        <w:rPr>
          <w:lang w:val="en-US"/>
        </w:rPr>
        <w:tab/>
      </w:r>
      <w:r>
        <w:t xml:space="preserve">Для будь кого хто бажає вивчити цю нову та унікальну мову програмування у вільному доступі є книжка </w:t>
      </w:r>
      <w:r>
        <w:rPr>
          <w:lang w:val="en-US"/>
        </w:rPr>
        <w:t>“Swift Programming Language Guide”</w:t>
      </w:r>
      <w:r>
        <w:t xml:space="preserve"> від </w:t>
      </w:r>
      <w:r>
        <w:rPr>
          <w:lang w:val="en-US"/>
        </w:rPr>
        <w:t xml:space="preserve">Apple, </w:t>
      </w:r>
      <w:r>
        <w:t>де дуже скурпульозно описані всі переваги та недоліки а також надані приклади коду та технологій/лексикону який використовується</w:t>
      </w:r>
      <w:r>
        <w:rPr>
          <w:lang w:val="en-US"/>
        </w:rPr>
        <w:t>.</w:t>
      </w:r>
    </w:p>
    <w:p w14:paraId="4E10B47D" w14:textId="77777777" w:rsidR="000E4364" w:rsidRDefault="000E4364" w:rsidP="000E4364">
      <w:pPr>
        <w:jc w:val="center"/>
        <w:rPr>
          <w:b/>
        </w:rPr>
      </w:pPr>
      <w:r>
        <w:rPr>
          <w:b/>
        </w:rPr>
        <w:t>Cocoa</w:t>
      </w:r>
    </w:p>
    <w:p w14:paraId="71E90B87" w14:textId="77777777" w:rsidR="000E4364" w:rsidRPr="00EF6F2E" w:rsidRDefault="000E4364" w:rsidP="000E4364">
      <w:pPr>
        <w:rPr>
          <w:lang w:val="en-US"/>
        </w:rPr>
      </w:pPr>
      <w:r>
        <w:rPr>
          <w:b/>
          <w:bCs/>
          <w:lang w:val="en-US"/>
        </w:rPr>
        <w:tab/>
      </w:r>
      <w:r w:rsidRPr="00EF6F2E">
        <w:rPr>
          <w:b/>
          <w:bCs/>
          <w:lang w:val="en-US"/>
        </w:rPr>
        <w:t>Cocoa</w:t>
      </w:r>
      <w:r w:rsidRPr="00EF6F2E">
        <w:rPr>
          <w:lang w:val="en-US"/>
        </w:rPr>
        <w:t xml:space="preserve"> — рідний </w:t>
      </w:r>
      <w:r w:rsidRPr="00F7547F">
        <w:rPr>
          <w:lang w:val="en-US"/>
        </w:rPr>
        <w:t>прикладний програмний інтерфейс (API)</w:t>
      </w:r>
      <w:r w:rsidRPr="00EF6F2E">
        <w:rPr>
          <w:lang w:val="en-US"/>
        </w:rPr>
        <w:t xml:space="preserve"> </w:t>
      </w:r>
      <w:r>
        <w:rPr>
          <w:lang w:val="en-US"/>
        </w:rPr>
        <w:t xml:space="preserve"> </w:t>
      </w:r>
      <w:r w:rsidRPr="00EF6F2E">
        <w:rPr>
          <w:lang w:val="en-US"/>
        </w:rPr>
        <w:t xml:space="preserve">об'єктно-орієнтований для операційної системи </w:t>
      </w:r>
      <w:r w:rsidRPr="00F7547F">
        <w:rPr>
          <w:lang w:val="en-US"/>
        </w:rPr>
        <w:t>Mac OS X</w:t>
      </w:r>
      <w:r w:rsidRPr="00EF6F2E">
        <w:rPr>
          <w:lang w:val="en-US"/>
        </w:rPr>
        <w:t xml:space="preserve">. Це один з п'яти основних </w:t>
      </w:r>
      <w:r w:rsidRPr="00850246">
        <w:rPr>
          <w:lang w:val="en-US"/>
        </w:rPr>
        <w:t>API</w:t>
      </w:r>
      <w:r w:rsidRPr="00EF6F2E">
        <w:rPr>
          <w:lang w:val="en-US"/>
        </w:rPr>
        <w:t xml:space="preserve">, що доступні в </w:t>
      </w:r>
      <w:r w:rsidRPr="00850246">
        <w:rPr>
          <w:lang w:val="en-US"/>
        </w:rPr>
        <w:t>Mac OS X</w:t>
      </w:r>
      <w:r w:rsidRPr="00EF6F2E">
        <w:rPr>
          <w:lang w:val="en-US"/>
        </w:rPr>
        <w:t xml:space="preserve">, — </w:t>
      </w:r>
      <w:r w:rsidRPr="00850246">
        <w:rPr>
          <w:iCs/>
          <w:lang w:val="en-US"/>
        </w:rPr>
        <w:t>Cocoa</w:t>
      </w:r>
      <w:r w:rsidRPr="00EF6F2E">
        <w:rPr>
          <w:lang w:val="en-US"/>
        </w:rPr>
        <w:t xml:space="preserve">, </w:t>
      </w:r>
      <w:r w:rsidRPr="00850246">
        <w:rPr>
          <w:lang w:val="en-US"/>
        </w:rPr>
        <w:t>Carbon</w:t>
      </w:r>
      <w:r w:rsidRPr="00EF6F2E">
        <w:rPr>
          <w:lang w:val="en-US"/>
        </w:rPr>
        <w:t xml:space="preserve">, </w:t>
      </w:r>
      <w:r w:rsidRPr="00850246">
        <w:rPr>
          <w:lang w:val="en-US"/>
        </w:rPr>
        <w:t>Toolbox</w:t>
      </w:r>
      <w:r w:rsidRPr="00EF6F2E">
        <w:rPr>
          <w:lang w:val="en-US"/>
        </w:rPr>
        <w:t xml:space="preserve"> (для роботи старих застосунків </w:t>
      </w:r>
      <w:r w:rsidRPr="00850246">
        <w:rPr>
          <w:lang w:val="en-US"/>
        </w:rPr>
        <w:t>Mac OS 9</w:t>
      </w:r>
      <w:r w:rsidRPr="00EF6F2E">
        <w:rPr>
          <w:lang w:val="en-US"/>
        </w:rPr>
        <w:t xml:space="preserve">), </w:t>
      </w:r>
      <w:r w:rsidRPr="00850246">
        <w:rPr>
          <w:lang w:val="en-US"/>
        </w:rPr>
        <w:t>POSIX</w:t>
      </w:r>
      <w:r w:rsidRPr="00EF6F2E">
        <w:rPr>
          <w:lang w:val="en-US"/>
        </w:rPr>
        <w:t xml:space="preserve"> та </w:t>
      </w:r>
      <w:r w:rsidRPr="00850246">
        <w:rPr>
          <w:lang w:val="en-US"/>
        </w:rPr>
        <w:t>Java</w:t>
      </w:r>
      <w:r w:rsidRPr="00EF6F2E">
        <w:rPr>
          <w:lang w:val="en-US"/>
        </w:rPr>
        <w:t xml:space="preserve">. </w:t>
      </w:r>
      <w:proofErr w:type="gramStart"/>
      <w:r w:rsidRPr="00EF6F2E">
        <w:rPr>
          <w:lang w:val="en-US"/>
        </w:rPr>
        <w:t xml:space="preserve">Такі мови, як </w:t>
      </w:r>
      <w:r w:rsidRPr="00850246">
        <w:rPr>
          <w:lang w:val="en-US"/>
        </w:rPr>
        <w:t>Perl</w:t>
      </w:r>
      <w:r w:rsidRPr="00EF6F2E">
        <w:rPr>
          <w:lang w:val="en-US"/>
        </w:rPr>
        <w:t xml:space="preserve">, </w:t>
      </w:r>
      <w:r w:rsidRPr="00850246">
        <w:rPr>
          <w:lang w:val="en-US"/>
        </w:rPr>
        <w:t>Python</w:t>
      </w:r>
      <w:r w:rsidRPr="00EF6F2E">
        <w:rPr>
          <w:lang w:val="en-US"/>
        </w:rPr>
        <w:t xml:space="preserve"> та </w:t>
      </w:r>
      <w:r w:rsidRPr="00850246">
        <w:rPr>
          <w:lang w:val="en-US"/>
        </w:rPr>
        <w:t>Ruby</w:t>
      </w:r>
      <w:r w:rsidRPr="00EF6F2E">
        <w:rPr>
          <w:lang w:val="en-US"/>
        </w:rPr>
        <w:t xml:space="preserve"> не вважаються основними, оскільки на них поки що пишеться не так багато серйозних застосунків.</w:t>
      </w:r>
      <w:proofErr w:type="gramEnd"/>
    </w:p>
    <w:p w14:paraId="146C3E5F" w14:textId="77777777" w:rsidR="000E4364" w:rsidRPr="00EF6F2E" w:rsidRDefault="000E4364" w:rsidP="000E4364">
      <w:pPr>
        <w:rPr>
          <w:lang w:val="en-US"/>
        </w:rPr>
      </w:pPr>
      <w:r>
        <w:rPr>
          <w:lang w:val="en-US"/>
        </w:rPr>
        <w:tab/>
      </w:r>
      <w:r w:rsidRPr="00850246">
        <w:rPr>
          <w:lang w:val="en-US"/>
        </w:rPr>
        <w:t>Застосунки</w:t>
      </w:r>
      <w:r w:rsidRPr="00EF6F2E">
        <w:rPr>
          <w:lang w:val="en-US"/>
        </w:rPr>
        <w:t xml:space="preserve">, що використовують Cocoa, зазвичай розробляються за допомогою середовища розробки Apple </w:t>
      </w:r>
      <w:r w:rsidRPr="00850246">
        <w:rPr>
          <w:lang w:val="en-US"/>
        </w:rPr>
        <w:t>Xcode</w:t>
      </w:r>
      <w:r w:rsidRPr="00EF6F2E">
        <w:rPr>
          <w:lang w:val="en-US"/>
        </w:rPr>
        <w:t xml:space="preserve"> (в минулому називалася </w:t>
      </w:r>
      <w:r w:rsidRPr="00850246">
        <w:rPr>
          <w:lang w:val="en-US"/>
        </w:rPr>
        <w:t>Project Builder</w:t>
      </w:r>
      <w:r w:rsidRPr="00EF6F2E">
        <w:rPr>
          <w:lang w:val="en-US"/>
        </w:rPr>
        <w:t xml:space="preserve">) та </w:t>
      </w:r>
      <w:r w:rsidRPr="00850246">
        <w:rPr>
          <w:lang w:val="en-US"/>
        </w:rPr>
        <w:t>Interface Builder</w:t>
      </w:r>
      <w:r w:rsidRPr="00EF6F2E">
        <w:rPr>
          <w:lang w:val="en-US"/>
        </w:rPr>
        <w:t xml:space="preserve"> з використанням мови </w:t>
      </w:r>
      <w:r w:rsidRPr="00850246">
        <w:rPr>
          <w:lang w:val="en-US"/>
        </w:rPr>
        <w:t>Objective-C</w:t>
      </w:r>
      <w:r w:rsidRPr="00EF6F2E">
        <w:rPr>
          <w:lang w:val="en-US"/>
        </w:rPr>
        <w:t xml:space="preserve">. </w:t>
      </w:r>
      <w:proofErr w:type="gramStart"/>
      <w:r w:rsidRPr="00EF6F2E">
        <w:rPr>
          <w:lang w:val="en-US"/>
        </w:rPr>
        <w:t xml:space="preserve">Однак, середовище Cocoa також доступне і при розробці на інших мовах, таких як </w:t>
      </w:r>
      <w:r w:rsidRPr="00850246">
        <w:rPr>
          <w:lang w:val="en-US"/>
        </w:rPr>
        <w:t>Ruby</w:t>
      </w:r>
      <w:r w:rsidRPr="00EF6F2E">
        <w:rPr>
          <w:lang w:val="en-US"/>
        </w:rPr>
        <w:t xml:space="preserve">, </w:t>
      </w:r>
      <w:r w:rsidRPr="00850246">
        <w:rPr>
          <w:lang w:val="en-US"/>
        </w:rPr>
        <w:t>Python</w:t>
      </w:r>
      <w:r w:rsidRPr="00EF6F2E">
        <w:rPr>
          <w:lang w:val="en-US"/>
        </w:rPr>
        <w:t xml:space="preserve"> та </w:t>
      </w:r>
      <w:r w:rsidRPr="00850246">
        <w:rPr>
          <w:lang w:val="en-US"/>
        </w:rPr>
        <w:t>Perl</w:t>
      </w:r>
      <w:r w:rsidRPr="00EF6F2E">
        <w:rPr>
          <w:lang w:val="en-US"/>
        </w:rPr>
        <w:t xml:space="preserve"> за допомогою пов'язуючих біблиотек (</w:t>
      </w:r>
      <w:r w:rsidRPr="00850246">
        <w:rPr>
          <w:lang w:val="en-US"/>
        </w:rPr>
        <w:t>RubyCocoa</w:t>
      </w:r>
      <w:r w:rsidRPr="00EF6F2E">
        <w:rPr>
          <w:lang w:val="en-US"/>
        </w:rPr>
        <w:t xml:space="preserve">, </w:t>
      </w:r>
      <w:r w:rsidRPr="00850246">
        <w:rPr>
          <w:lang w:val="en-US"/>
        </w:rPr>
        <w:t>PyObjC</w:t>
      </w:r>
      <w:r w:rsidRPr="00EF6F2E">
        <w:rPr>
          <w:lang w:val="en-US"/>
        </w:rPr>
        <w:t xml:space="preserve"> та </w:t>
      </w:r>
      <w:r w:rsidRPr="00850246">
        <w:rPr>
          <w:lang w:val="en-US"/>
        </w:rPr>
        <w:t>CamelBones</w:t>
      </w:r>
      <w:r w:rsidRPr="00EF6F2E">
        <w:rPr>
          <w:lang w:val="en-US"/>
        </w:rPr>
        <w:t xml:space="preserve"> відповідно).</w:t>
      </w:r>
      <w:proofErr w:type="gramEnd"/>
      <w:r w:rsidRPr="00EF6F2E">
        <w:rPr>
          <w:lang w:val="en-US"/>
        </w:rPr>
        <w:t xml:space="preserve"> </w:t>
      </w:r>
      <w:proofErr w:type="gramStart"/>
      <w:r w:rsidRPr="00EF6F2E">
        <w:rPr>
          <w:lang w:val="en-US"/>
        </w:rPr>
        <w:t xml:space="preserve">Також можна писати Cocoa-програми на Objective-C в звичайному текстовому редакторі та вручну компілювати їх за допомогою </w:t>
      </w:r>
      <w:r w:rsidRPr="00850246">
        <w:rPr>
          <w:lang w:val="en-US"/>
        </w:rPr>
        <w:t>GCC</w:t>
      </w:r>
      <w:r w:rsidRPr="00EF6F2E">
        <w:rPr>
          <w:lang w:val="en-US"/>
        </w:rPr>
        <w:t xml:space="preserve"> або make-сценаріїв для </w:t>
      </w:r>
      <w:r w:rsidRPr="00850246">
        <w:rPr>
          <w:lang w:val="en-US"/>
        </w:rPr>
        <w:t>GNUstep</w:t>
      </w:r>
      <w:r w:rsidRPr="00EF6F2E">
        <w:rPr>
          <w:lang w:val="en-US"/>
        </w:rPr>
        <w:t>.</w:t>
      </w:r>
      <w:proofErr w:type="gramEnd"/>
    </w:p>
    <w:p w14:paraId="17A16D99" w14:textId="77777777" w:rsidR="000E4364" w:rsidRPr="00EF6F2E" w:rsidRDefault="000E4364" w:rsidP="000E4364">
      <w:r>
        <w:rPr>
          <w:lang w:val="en-US"/>
        </w:rPr>
        <w:tab/>
      </w:r>
      <w:proofErr w:type="gramStart"/>
      <w:r w:rsidRPr="00EF6F2E">
        <w:rPr>
          <w:lang w:val="en-US"/>
        </w:rPr>
        <w:t>З точки зору користувача, Cocoa-застосунки це застосунки, що написані з використанням програмного середовища Cocoa.</w:t>
      </w:r>
      <w:proofErr w:type="gramEnd"/>
      <w:r w:rsidRPr="00EF6F2E">
        <w:rPr>
          <w:lang w:val="en-US"/>
        </w:rPr>
        <w:t xml:space="preserve"> </w:t>
      </w:r>
      <w:proofErr w:type="gramStart"/>
      <w:r w:rsidRPr="00EF6F2E">
        <w:rPr>
          <w:lang w:val="en-US"/>
        </w:rPr>
        <w:t xml:space="preserve">Такі застосунки зазвичай мають характерний вигляд, оскільки це середовище багато в чому </w:t>
      </w:r>
      <w:r w:rsidRPr="00EF6F2E">
        <w:rPr>
          <w:lang w:val="en-US"/>
        </w:rPr>
        <w:lastRenderedPageBreak/>
        <w:t>спрощує підтримку «людського інтерфейсу» Apple (Apple Human Interface Guidelines).</w:t>
      </w:r>
      <w:proofErr w:type="gramEnd"/>
    </w:p>
    <w:p w14:paraId="26F64B11" w14:textId="77777777" w:rsidR="000E4364" w:rsidRPr="00EF6F2E" w:rsidRDefault="000E4364" w:rsidP="000E4364">
      <w:pPr>
        <w:rPr>
          <w:lang w:val="en-US"/>
        </w:rPr>
      </w:pPr>
      <w:r>
        <w:rPr>
          <w:lang w:val="en-US"/>
        </w:rPr>
        <w:tab/>
      </w:r>
      <w:r w:rsidRPr="00EF6F2E">
        <w:rPr>
          <w:lang w:val="en-US"/>
        </w:rPr>
        <w:t>Модель-перегляд-поведінка (MVC)</w:t>
      </w:r>
    </w:p>
    <w:p w14:paraId="51AAA5C3" w14:textId="77777777" w:rsidR="000E4364" w:rsidRPr="00EF6F2E" w:rsidRDefault="000E4364" w:rsidP="000E4364">
      <w:pPr>
        <w:rPr>
          <w:lang w:val="en-US"/>
        </w:rPr>
      </w:pPr>
      <w:r>
        <w:rPr>
          <w:lang w:val="en-US"/>
        </w:rPr>
        <w:tab/>
      </w:r>
      <w:proofErr w:type="gramStart"/>
      <w:r w:rsidRPr="00EF6F2E">
        <w:rPr>
          <w:lang w:val="en-US"/>
        </w:rPr>
        <w:t xml:space="preserve">Команди </w:t>
      </w:r>
      <w:r w:rsidRPr="00850246">
        <w:rPr>
          <w:lang w:val="en-US"/>
        </w:rPr>
        <w:t>Smalltalk</w:t>
      </w:r>
      <w:r w:rsidRPr="00EF6F2E">
        <w:rPr>
          <w:lang w:val="en-US"/>
        </w:rPr>
        <w:t xml:space="preserve">-програмістів з </w:t>
      </w:r>
      <w:r w:rsidRPr="00850246">
        <w:rPr>
          <w:lang w:val="en-US"/>
        </w:rPr>
        <w:t>Xerox PARC</w:t>
      </w:r>
      <w:r w:rsidRPr="00EF6F2E">
        <w:rPr>
          <w:lang w:val="en-US"/>
        </w:rPr>
        <w:t xml:space="preserve"> врешті-решт виробили філософію, дозволившу спростити розробки та значно зменьшити обсяг повторно використовуваного коду.</w:t>
      </w:r>
      <w:proofErr w:type="gramEnd"/>
      <w:r w:rsidRPr="00EF6F2E">
        <w:rPr>
          <w:lang w:val="en-US"/>
        </w:rPr>
        <w:t xml:space="preserve"> </w:t>
      </w:r>
      <w:proofErr w:type="gramStart"/>
      <w:r w:rsidRPr="00EF6F2E">
        <w:rPr>
          <w:lang w:val="en-US"/>
        </w:rPr>
        <w:t>Відома як «парадигма модель-перегляд-поведінка» (MVC), ця концепція передбачає розділ застосунку на три набори взаємодіючих між собою класів.</w:t>
      </w:r>
      <w:proofErr w:type="gramEnd"/>
      <w:r w:rsidRPr="00EF6F2E">
        <w:rPr>
          <w:lang w:val="en-US"/>
        </w:rPr>
        <w:t xml:space="preserve"> </w:t>
      </w:r>
      <w:proofErr w:type="gramStart"/>
      <w:r w:rsidRPr="00EF6F2E">
        <w:rPr>
          <w:lang w:val="en-US"/>
        </w:rPr>
        <w:t>Класи моделі представляють дані, такі як документи, файли налаштувань або об'єкт в пам'яті.</w:t>
      </w:r>
      <w:proofErr w:type="gramEnd"/>
      <w:r w:rsidRPr="00EF6F2E">
        <w:rPr>
          <w:lang w:val="en-US"/>
        </w:rPr>
        <w:t xml:space="preserve"> </w:t>
      </w:r>
      <w:proofErr w:type="gramStart"/>
      <w:r w:rsidRPr="00EF6F2E">
        <w:rPr>
          <w:lang w:val="en-US"/>
        </w:rPr>
        <w:t>Перегляди, відображують ці дані (зазвичай візуально).</w:t>
      </w:r>
      <w:proofErr w:type="gramEnd"/>
      <w:r w:rsidRPr="00EF6F2E">
        <w:rPr>
          <w:lang w:val="en-US"/>
        </w:rPr>
        <w:t xml:space="preserve"> </w:t>
      </w:r>
      <w:proofErr w:type="gramStart"/>
      <w:r w:rsidRPr="00EF6F2E">
        <w:rPr>
          <w:lang w:val="en-US"/>
        </w:rPr>
        <w:t>Класи поведінки містять логіку, пов'язуючу моделі з відповідними переглядами, та забезпечують їх синхронизацію.</w:t>
      </w:r>
      <w:proofErr w:type="gramEnd"/>
    </w:p>
    <w:p w14:paraId="1AA61AD6" w14:textId="77777777" w:rsidR="000E4364" w:rsidRPr="00EF6F2E" w:rsidRDefault="000E4364" w:rsidP="000E4364">
      <w:pPr>
        <w:rPr>
          <w:lang w:val="en-US"/>
        </w:rPr>
      </w:pPr>
      <w:r>
        <w:rPr>
          <w:lang w:val="en-US"/>
        </w:rPr>
        <w:tab/>
      </w:r>
      <w:proofErr w:type="gramStart"/>
      <w:r w:rsidRPr="00EF6F2E">
        <w:rPr>
          <w:lang w:val="en-US"/>
        </w:rPr>
        <w:t>Архітектура Cocoa суворо дотримується принципів MVC.</w:t>
      </w:r>
      <w:proofErr w:type="gramEnd"/>
      <w:r w:rsidRPr="00EF6F2E">
        <w:rPr>
          <w:lang w:val="en-US"/>
        </w:rPr>
        <w:t xml:space="preserve"> </w:t>
      </w:r>
      <w:proofErr w:type="gramStart"/>
      <w:r w:rsidRPr="00EF6F2E">
        <w:rPr>
          <w:lang w:val="en-US"/>
        </w:rPr>
        <w:t>В OpenStep більшість класів були або переглядами високого рівня (класи AppKit), або відносно низькорівневими класами моделі (наприклад, NSString).</w:t>
      </w:r>
      <w:proofErr w:type="gramEnd"/>
      <w:r w:rsidRPr="00EF6F2E">
        <w:rPr>
          <w:lang w:val="en-US"/>
        </w:rPr>
        <w:t xml:space="preserve"> </w:t>
      </w:r>
      <w:proofErr w:type="gramStart"/>
      <w:r w:rsidRPr="00EF6F2E">
        <w:rPr>
          <w:lang w:val="en-US"/>
        </w:rPr>
        <w:t>Порівняно зі зхожими MVC-системами, в OpenStep бракувало сильної бази моделей.</w:t>
      </w:r>
      <w:proofErr w:type="gramEnd"/>
      <w:r w:rsidRPr="00EF6F2E">
        <w:rPr>
          <w:lang w:val="en-US"/>
        </w:rPr>
        <w:t xml:space="preserve"> </w:t>
      </w:r>
      <w:proofErr w:type="gramStart"/>
      <w:r w:rsidRPr="00EF6F2E">
        <w:rPr>
          <w:lang w:val="en-US"/>
        </w:rPr>
        <w:t>Наприклад, не існувало базового класу, який би представляв документ.</w:t>
      </w:r>
      <w:proofErr w:type="gramEnd"/>
      <w:r w:rsidRPr="00EF6F2E">
        <w:rPr>
          <w:lang w:val="en-US"/>
        </w:rPr>
        <w:t xml:space="preserve"> </w:t>
      </w:r>
      <w:proofErr w:type="gramStart"/>
      <w:r w:rsidRPr="00EF6F2E">
        <w:rPr>
          <w:lang w:val="en-US"/>
        </w:rPr>
        <w:t>Під час переходу до Cocoa, база моделей була неймовірно поширена, й стала включати декілька готових до використання класів, забезпечуючих функціональність, загальну для більшості застосунків користувача.</w:t>
      </w:r>
      <w:proofErr w:type="gramEnd"/>
    </w:p>
    <w:p w14:paraId="716033EB" w14:textId="77777777" w:rsidR="000E4364" w:rsidRPr="00EF6F2E" w:rsidRDefault="000E4364" w:rsidP="000E4364">
      <w:pPr>
        <w:rPr>
          <w:lang w:val="en-US"/>
        </w:rPr>
      </w:pPr>
      <w:r>
        <w:rPr>
          <w:lang w:val="en-US"/>
        </w:rPr>
        <w:tab/>
      </w:r>
      <w:proofErr w:type="gramStart"/>
      <w:r w:rsidRPr="00EF6F2E">
        <w:rPr>
          <w:lang w:val="en-US"/>
        </w:rPr>
        <w:t>В Mac OS X 10.3 Apple представила сімейство класів MVC, забезпечуюче стандартну функціональність поведінки —NSController.</w:t>
      </w:r>
      <w:proofErr w:type="gramEnd"/>
      <w:r w:rsidRPr="00EF6F2E">
        <w:rPr>
          <w:lang w:val="en-US"/>
        </w:rPr>
        <w:t xml:space="preserve"> </w:t>
      </w:r>
      <w:proofErr w:type="gramStart"/>
      <w:r w:rsidRPr="00EF6F2E">
        <w:rPr>
          <w:lang w:val="en-US"/>
        </w:rPr>
        <w:t xml:space="preserve">Ці класи вважаються частиною системи </w:t>
      </w:r>
      <w:r w:rsidRPr="00850246">
        <w:rPr>
          <w:lang w:val="en-US"/>
        </w:rPr>
        <w:t>Cocoa Bindings</w:t>
      </w:r>
      <w:r w:rsidRPr="00EF6F2E">
        <w:rPr>
          <w:lang w:val="en-US"/>
        </w:rPr>
        <w:t xml:space="preserve"> яка широко використовує такі протоколи як </w:t>
      </w:r>
      <w:r w:rsidRPr="00850246">
        <w:rPr>
          <w:lang w:val="en-US"/>
        </w:rPr>
        <w:t>Key-Value Coding</w:t>
      </w:r>
      <w:r w:rsidRPr="00EF6F2E">
        <w:rPr>
          <w:lang w:val="en-US"/>
        </w:rPr>
        <w:t xml:space="preserve"> та </w:t>
      </w:r>
      <w:r w:rsidRPr="00850246">
        <w:rPr>
          <w:lang w:val="en-US"/>
        </w:rPr>
        <w:t>Key-Value Observing</w:t>
      </w:r>
      <w:r w:rsidRPr="00EF6F2E">
        <w:rPr>
          <w:lang w:val="en-US"/>
        </w:rPr>
        <w:t>.</w:t>
      </w:r>
      <w:proofErr w:type="gramEnd"/>
      <w:r w:rsidRPr="00EF6F2E">
        <w:rPr>
          <w:lang w:val="en-US"/>
        </w:rPr>
        <w:t xml:space="preserve"> </w:t>
      </w:r>
      <w:proofErr w:type="gramStart"/>
      <w:r w:rsidRPr="00EF6F2E">
        <w:rPr>
          <w:lang w:val="en-US"/>
        </w:rPr>
        <w:t xml:space="preserve">Термін </w:t>
      </w:r>
      <w:r w:rsidRPr="00EF6F2E">
        <w:rPr>
          <w:b/>
          <w:bCs/>
          <w:lang w:val="en-US"/>
        </w:rPr>
        <w:t>binding</w:t>
      </w:r>
      <w:r w:rsidRPr="00EF6F2E">
        <w:rPr>
          <w:lang w:val="en-US"/>
        </w:rPr>
        <w:t xml:space="preserve"> (зв'язування) означає зв'язку двох об'єктів, часто перегляду та поведінки.</w:t>
      </w:r>
      <w:proofErr w:type="gramEnd"/>
      <w:r w:rsidRPr="00EF6F2E">
        <w:rPr>
          <w:lang w:val="en-US"/>
        </w:rPr>
        <w:t xml:space="preserve"> </w:t>
      </w:r>
      <w:proofErr w:type="gramStart"/>
      <w:r w:rsidRPr="00EF6F2E">
        <w:rPr>
          <w:lang w:val="en-US"/>
        </w:rPr>
        <w:t xml:space="preserve">Cocoa Bindings дозволяють розробнику зосередитися на </w:t>
      </w:r>
      <w:r w:rsidRPr="00EF6F2E">
        <w:rPr>
          <w:lang w:val="en-US"/>
        </w:rPr>
        <w:lastRenderedPageBreak/>
        <w:t>описі зв'язків між об'єктами замість того, що детально описувати поведінку програми.</w:t>
      </w:r>
      <w:proofErr w:type="gramEnd"/>
    </w:p>
    <w:p w14:paraId="12B4B6B6" w14:textId="77777777" w:rsidR="000E4364" w:rsidRPr="00EF6F2E" w:rsidRDefault="000E4364" w:rsidP="000E4364">
      <w:pPr>
        <w:rPr>
          <w:lang w:val="en-US"/>
        </w:rPr>
      </w:pPr>
      <w:r>
        <w:rPr>
          <w:lang w:val="en-US"/>
        </w:rPr>
        <w:tab/>
      </w:r>
      <w:proofErr w:type="gramStart"/>
      <w:r w:rsidRPr="00EF6F2E">
        <w:rPr>
          <w:lang w:val="en-US"/>
        </w:rPr>
        <w:t xml:space="preserve">З виходом Mac OS X 10.4 Apple ще більш розширила основні класи, представив фреймворк </w:t>
      </w:r>
      <w:r w:rsidRPr="00850246">
        <w:rPr>
          <w:lang w:val="en-US"/>
        </w:rPr>
        <w:t>Core Data</w:t>
      </w:r>
      <w:r w:rsidRPr="00EF6F2E">
        <w:rPr>
          <w:lang w:val="en-US"/>
        </w:rPr>
        <w:t>, автоматизуючий відстеження змін в моделях та їх збереження (наприклад, в файл).</w:t>
      </w:r>
      <w:proofErr w:type="gramEnd"/>
      <w:r w:rsidRPr="00EF6F2E">
        <w:rPr>
          <w:lang w:val="en-US"/>
        </w:rPr>
        <w:t xml:space="preserve"> </w:t>
      </w:r>
      <w:proofErr w:type="gramStart"/>
      <w:r w:rsidRPr="00EF6F2E">
        <w:rPr>
          <w:lang w:val="en-US"/>
        </w:rPr>
        <w:t>Цей фреймворк значно полегшує роботу з даними в застосунку, надаючи автоматичну підтримку читання документів з файлу та збереження їх у файлі, а також архітектури скасування та повернення змін.</w:t>
      </w:r>
      <w:proofErr w:type="gramEnd"/>
    </w:p>
    <w:p w14:paraId="39D20CCE" w14:textId="77777777" w:rsidR="000E4364" w:rsidRDefault="000E4364" w:rsidP="000E4364">
      <w:pPr>
        <w:rPr>
          <w:lang w:val="en-US"/>
        </w:rPr>
      </w:pPr>
      <w:r>
        <w:rPr>
          <w:lang w:val="en-US"/>
        </w:rPr>
        <w:tab/>
      </w:r>
      <w:r w:rsidRPr="00EF6F2E">
        <w:rPr>
          <w:lang w:val="en-US"/>
        </w:rPr>
        <w:t>Забезпечуючи фреймворки для підтримки усіх трьох рівней MVC, Apple має на меті зменьшити кількість «склеючого» коду, який примушені писати розробники, і звільнити таким чином їх час на написання унікальних для конкретного застосунка функцій.</w:t>
      </w:r>
    </w:p>
    <w:p w14:paraId="4A420683" w14:textId="77777777" w:rsidR="000E4364" w:rsidRPr="006B1A89" w:rsidRDefault="000E4364" w:rsidP="000E4364">
      <w:pPr>
        <w:jc w:val="center"/>
        <w:rPr>
          <w:b/>
        </w:rPr>
      </w:pPr>
      <w:r>
        <w:rPr>
          <w:b/>
        </w:rPr>
        <w:t>Core Data</w:t>
      </w:r>
    </w:p>
    <w:p w14:paraId="6200BAF6" w14:textId="77777777" w:rsidR="000E4364" w:rsidRPr="00ED6FAB" w:rsidRDefault="000E4364" w:rsidP="000E4364">
      <w:pPr>
        <w:rPr>
          <w:lang w:val="en-US"/>
        </w:rPr>
      </w:pPr>
      <w:r>
        <w:rPr>
          <w:lang w:val="en-US"/>
        </w:rPr>
        <w:tab/>
        <w:t>Core Data</w:t>
      </w:r>
      <w:r w:rsidRPr="00ED6FAB">
        <w:rPr>
          <w:lang w:val="en-US"/>
        </w:rPr>
        <w:t xml:space="preserve"> даних містить загальні та автоматизовані вирішення загальних завдань, пов'язаних з об'єктом життєвого циклу і управління об'єктами графа, в тому числі постійності. </w:t>
      </w:r>
      <w:r>
        <w:t xml:space="preserve">По фатку – це вбудована база данних у ваш мобільний пристрій. </w:t>
      </w:r>
      <w:r w:rsidRPr="00ED6FAB">
        <w:rPr>
          <w:lang w:val="en-US"/>
        </w:rPr>
        <w:t>Його функції включають в себе:</w:t>
      </w:r>
    </w:p>
    <w:p w14:paraId="5111545F" w14:textId="77777777" w:rsidR="000E4364" w:rsidRPr="00ED6FAB" w:rsidRDefault="000E4364" w:rsidP="000E4364">
      <w:pPr>
        <w:pStyle w:val="a8"/>
        <w:numPr>
          <w:ilvl w:val="0"/>
          <w:numId w:val="33"/>
        </w:numPr>
        <w:rPr>
          <w:lang w:val="en-US"/>
        </w:rPr>
      </w:pPr>
      <w:r w:rsidRPr="00ED6FAB">
        <w:rPr>
          <w:lang w:val="en-US"/>
        </w:rPr>
        <w:t>Відстеження змін і скасовування їх.</w:t>
      </w:r>
    </w:p>
    <w:p w14:paraId="20DE94A9" w14:textId="77777777" w:rsidR="000E4364" w:rsidRPr="00ED6FAB" w:rsidRDefault="000E4364" w:rsidP="000E4364">
      <w:pPr>
        <w:pStyle w:val="a8"/>
        <w:numPr>
          <w:ilvl w:val="0"/>
          <w:numId w:val="33"/>
        </w:numPr>
        <w:rPr>
          <w:lang w:val="en-US"/>
        </w:rPr>
      </w:pPr>
      <w:r w:rsidRPr="00ED6FAB">
        <w:rPr>
          <w:lang w:val="en-US"/>
        </w:rPr>
        <w:t>Сore Data забезпечує вбудовану в управління відміну і повтор базового редагування тексту.</w:t>
      </w:r>
    </w:p>
    <w:p w14:paraId="15F9CA33" w14:textId="77777777" w:rsidR="000E4364" w:rsidRPr="00ED6FAB" w:rsidRDefault="000E4364" w:rsidP="000E4364">
      <w:pPr>
        <w:pStyle w:val="a8"/>
        <w:numPr>
          <w:ilvl w:val="0"/>
          <w:numId w:val="33"/>
        </w:numPr>
        <w:rPr>
          <w:lang w:val="en-US"/>
        </w:rPr>
      </w:pPr>
      <w:r w:rsidRPr="00ED6FAB">
        <w:rPr>
          <w:lang w:val="en-US"/>
        </w:rPr>
        <w:t>Обслуговування зв'язків.</w:t>
      </w:r>
    </w:p>
    <w:p w14:paraId="2ACEBFD9" w14:textId="77777777" w:rsidR="000E4364" w:rsidRPr="00ED6FAB" w:rsidRDefault="000E4364" w:rsidP="000E4364">
      <w:pPr>
        <w:pStyle w:val="a8"/>
        <w:numPr>
          <w:ilvl w:val="0"/>
          <w:numId w:val="33"/>
        </w:numPr>
        <w:rPr>
          <w:lang w:val="en-US"/>
        </w:rPr>
      </w:pPr>
      <w:r w:rsidRPr="00ED6FAB">
        <w:rPr>
          <w:lang w:val="en-US"/>
        </w:rPr>
        <w:t>Core Data управляє змінами, у тому числі підтримкою узгодженості відносин між об'єктами.</w:t>
      </w:r>
    </w:p>
    <w:p w14:paraId="58A2BFF2" w14:textId="77777777" w:rsidR="000E4364" w:rsidRPr="00ED6FAB" w:rsidRDefault="000E4364" w:rsidP="000E4364">
      <w:pPr>
        <w:pStyle w:val="a8"/>
        <w:numPr>
          <w:ilvl w:val="0"/>
          <w:numId w:val="33"/>
        </w:numPr>
        <w:rPr>
          <w:lang w:val="en-US"/>
        </w:rPr>
      </w:pPr>
      <w:r w:rsidRPr="00ED6FAB">
        <w:rPr>
          <w:lang w:val="en-US"/>
        </w:rPr>
        <w:t xml:space="preserve">Core Data може зменшити накладні витрати пам'яті вашої програми по лінивим завантаженням об'єктиів. </w:t>
      </w:r>
    </w:p>
    <w:p w14:paraId="76AA9821" w14:textId="77777777" w:rsidR="000E4364" w:rsidRPr="00ED6FAB" w:rsidRDefault="000E4364" w:rsidP="000E4364">
      <w:pPr>
        <w:pStyle w:val="a8"/>
        <w:numPr>
          <w:ilvl w:val="0"/>
          <w:numId w:val="33"/>
        </w:numPr>
        <w:rPr>
          <w:lang w:val="en-US"/>
        </w:rPr>
      </w:pPr>
      <w:r w:rsidRPr="00ED6FAB">
        <w:rPr>
          <w:lang w:val="en-US"/>
        </w:rPr>
        <w:t>Автоматична перевірка значень властивостей.</w:t>
      </w:r>
    </w:p>
    <w:p w14:paraId="099B1570" w14:textId="77777777" w:rsidR="000E4364" w:rsidRPr="00ED6FAB" w:rsidRDefault="000E4364" w:rsidP="000E4364">
      <w:pPr>
        <w:pStyle w:val="a8"/>
        <w:numPr>
          <w:ilvl w:val="0"/>
          <w:numId w:val="33"/>
        </w:numPr>
        <w:rPr>
          <w:lang w:val="en-US"/>
        </w:rPr>
      </w:pPr>
      <w:r w:rsidRPr="00ED6FAB">
        <w:rPr>
          <w:lang w:val="en-US"/>
        </w:rPr>
        <w:lastRenderedPageBreak/>
        <w:t>Керовані об'єкти Core Data розширюють стандартні методи перевірки коду типу "ключ-значення", які гарантують те, що окремі значення лежать в межах допустимих діапазонів, так що комбінації значень є реальними та мають значення.</w:t>
      </w:r>
    </w:p>
    <w:p w14:paraId="1D922F73" w14:textId="77777777" w:rsidR="000E4364" w:rsidRPr="00ED6FAB" w:rsidRDefault="000E4364" w:rsidP="000E4364">
      <w:pPr>
        <w:pStyle w:val="a8"/>
        <w:numPr>
          <w:ilvl w:val="0"/>
          <w:numId w:val="33"/>
        </w:numPr>
        <w:rPr>
          <w:lang w:val="en-US"/>
        </w:rPr>
      </w:pPr>
      <w:r w:rsidRPr="00ED6FAB">
        <w:rPr>
          <w:lang w:val="en-US"/>
        </w:rPr>
        <w:t>Схема міграції.</w:t>
      </w:r>
    </w:p>
    <w:p w14:paraId="0C330661" w14:textId="77777777" w:rsidR="000E4364" w:rsidRPr="00ED6FAB" w:rsidRDefault="000E4364" w:rsidP="000E4364">
      <w:pPr>
        <w:pStyle w:val="a8"/>
        <w:numPr>
          <w:ilvl w:val="0"/>
          <w:numId w:val="33"/>
        </w:numPr>
        <w:rPr>
          <w:lang w:val="en-US"/>
        </w:rPr>
      </w:pPr>
      <w:r w:rsidRPr="00ED6FAB">
        <w:rPr>
          <w:lang w:val="en-US"/>
        </w:rPr>
        <w:t xml:space="preserve">Робота зі зміною схеми для вашого застосування може бути важкою, з точки зору зусиль в області розвитку </w:t>
      </w:r>
      <w:proofErr w:type="gramStart"/>
      <w:r w:rsidRPr="00ED6FAB">
        <w:rPr>
          <w:lang w:val="en-US"/>
        </w:rPr>
        <w:t>і  затрат</w:t>
      </w:r>
      <w:proofErr w:type="gramEnd"/>
      <w:r w:rsidRPr="00ED6FAB">
        <w:rPr>
          <w:lang w:val="en-US"/>
        </w:rPr>
        <w:t xml:space="preserve"> ресурсів під час виконання. Інструменти міграції схеми основних даних спрощують завдання зі змінами в схемі, а в деяких випадках дозволяють виконувати надзвичайно ефективний в специфічному випадку міграцію схеми.</w:t>
      </w:r>
    </w:p>
    <w:p w14:paraId="1C88622D" w14:textId="77777777" w:rsidR="000E4364" w:rsidRPr="00ED6FAB" w:rsidRDefault="000E4364" w:rsidP="000E4364">
      <w:pPr>
        <w:pStyle w:val="a8"/>
        <w:numPr>
          <w:ilvl w:val="0"/>
          <w:numId w:val="33"/>
        </w:numPr>
        <w:rPr>
          <w:lang w:val="en-US"/>
        </w:rPr>
      </w:pPr>
      <w:r w:rsidRPr="00ED6FAB">
        <w:rPr>
          <w:lang w:val="en-US"/>
        </w:rPr>
        <w:t>Повна, автоматична підтримка кодування типу "ключ-значення" і "ключ-значення" відстежування.</w:t>
      </w:r>
    </w:p>
    <w:p w14:paraId="372B0EE5" w14:textId="77777777" w:rsidR="000E4364" w:rsidRPr="00ED6FAB" w:rsidRDefault="000E4364" w:rsidP="000E4364">
      <w:pPr>
        <w:pStyle w:val="a8"/>
        <w:numPr>
          <w:ilvl w:val="0"/>
          <w:numId w:val="33"/>
        </w:numPr>
        <w:rPr>
          <w:lang w:val="en-US"/>
        </w:rPr>
      </w:pPr>
      <w:r w:rsidRPr="00ED6FAB">
        <w:rPr>
          <w:lang w:val="en-US"/>
        </w:rPr>
        <w:t>На додаток до синтезу кодування типу "ключ-значення" і обстеження типу Єключ-значення" сумісні методи доступу для атрибутів, Core Data синтезує відповідні методи доступу для зв'язків один до одного та один-багатьох.</w:t>
      </w:r>
    </w:p>
    <w:p w14:paraId="09E74A07" w14:textId="77777777" w:rsidR="000E4364" w:rsidRPr="00ED6FAB" w:rsidRDefault="000E4364" w:rsidP="000E4364">
      <w:pPr>
        <w:pStyle w:val="a8"/>
        <w:numPr>
          <w:ilvl w:val="0"/>
          <w:numId w:val="33"/>
        </w:numPr>
        <w:rPr>
          <w:lang w:val="en-US"/>
        </w:rPr>
      </w:pPr>
      <w:r w:rsidRPr="00ED6FAB">
        <w:rPr>
          <w:lang w:val="en-US"/>
        </w:rPr>
        <w:t>Угруповання, фільтрація та організації даних в пам'яті і в інтерфейсі.</w:t>
      </w:r>
    </w:p>
    <w:p w14:paraId="090F9210" w14:textId="77777777" w:rsidR="000E4364" w:rsidRPr="00ED6FAB" w:rsidRDefault="000E4364" w:rsidP="000E4364">
      <w:pPr>
        <w:pStyle w:val="a8"/>
        <w:numPr>
          <w:ilvl w:val="0"/>
          <w:numId w:val="33"/>
        </w:numPr>
        <w:rPr>
          <w:lang w:val="en-US"/>
        </w:rPr>
      </w:pPr>
      <w:r w:rsidRPr="00ED6FAB">
        <w:rPr>
          <w:lang w:val="en-US"/>
        </w:rPr>
        <w:t>Автоматична підтримка для зберігання об'єктів в сховищах зовнішніх даних.</w:t>
      </w:r>
    </w:p>
    <w:p w14:paraId="35632709" w14:textId="77777777" w:rsidR="000E4364" w:rsidRPr="00ED6FAB" w:rsidRDefault="000E4364" w:rsidP="000E4364">
      <w:pPr>
        <w:pStyle w:val="a8"/>
        <w:numPr>
          <w:ilvl w:val="0"/>
          <w:numId w:val="33"/>
        </w:numPr>
        <w:rPr>
          <w:lang w:val="en-US"/>
        </w:rPr>
      </w:pPr>
      <w:r w:rsidRPr="00ED6FAB">
        <w:rPr>
          <w:lang w:val="en-US"/>
        </w:rPr>
        <w:t>Складні компіляції запиту.</w:t>
      </w:r>
    </w:p>
    <w:p w14:paraId="37DD5917" w14:textId="77777777" w:rsidR="000E4364" w:rsidRPr="00ED6FAB" w:rsidRDefault="000E4364" w:rsidP="000E4364">
      <w:pPr>
        <w:pStyle w:val="a8"/>
        <w:numPr>
          <w:ilvl w:val="0"/>
          <w:numId w:val="33"/>
        </w:numPr>
        <w:rPr>
          <w:lang w:val="en-US"/>
        </w:rPr>
      </w:pPr>
      <w:r w:rsidRPr="00ED6FAB">
        <w:rPr>
          <w:lang w:val="en-US"/>
        </w:rPr>
        <w:t xml:space="preserve">Замість того щоб писати SQL, ви можете створювати складні запити, пов'язуючи об'єкт NSPredicate з вибірки запиту. NSPredicate забезпечує підтримку основних функцій, пов'язаних підзапитів та інших передових SQL запитів. З Core Data, він також підтримує правильне кодування, </w:t>
      </w:r>
      <w:proofErr w:type="gramStart"/>
      <w:r w:rsidRPr="00ED6FAB">
        <w:rPr>
          <w:lang w:val="en-US"/>
        </w:rPr>
        <w:t>локалізований  пошук</w:t>
      </w:r>
      <w:proofErr w:type="gramEnd"/>
      <w:r w:rsidRPr="00ED6FAB">
        <w:rPr>
          <w:lang w:val="en-US"/>
        </w:rPr>
        <w:t>, сортування та регулярні вирази.</w:t>
      </w:r>
    </w:p>
    <w:p w14:paraId="41AF9282" w14:textId="77777777" w:rsidR="000E4364" w:rsidRPr="00ED6FAB" w:rsidRDefault="000E4364" w:rsidP="000E4364">
      <w:pPr>
        <w:pStyle w:val="a8"/>
        <w:numPr>
          <w:ilvl w:val="0"/>
          <w:numId w:val="33"/>
        </w:numPr>
        <w:rPr>
          <w:lang w:val="en-US"/>
        </w:rPr>
      </w:pPr>
      <w:r w:rsidRPr="00ED6FAB">
        <w:rPr>
          <w:lang w:val="en-US"/>
        </w:rPr>
        <w:t>Політика злиття.</w:t>
      </w:r>
    </w:p>
    <w:p w14:paraId="07946630" w14:textId="77777777" w:rsidR="000E4364" w:rsidRPr="00ED6FAB" w:rsidRDefault="000E4364" w:rsidP="000E4364">
      <w:pPr>
        <w:pStyle w:val="a8"/>
        <w:numPr>
          <w:ilvl w:val="0"/>
          <w:numId w:val="33"/>
        </w:numPr>
        <w:rPr>
          <w:lang w:val="en-US"/>
        </w:rPr>
      </w:pPr>
      <w:r w:rsidRPr="00ED6FAB">
        <w:rPr>
          <w:lang w:val="en-US"/>
        </w:rPr>
        <w:lastRenderedPageBreak/>
        <w:t>Core Data забезпечує вбудовану відстеження версій і оптимістичне блокування для підтримки автоматичного вирішення конфліктів.</w:t>
      </w:r>
    </w:p>
    <w:p w14:paraId="6320F48F" w14:textId="77777777" w:rsidR="000E4364" w:rsidRPr="006B1A89" w:rsidRDefault="000E4364" w:rsidP="000E4364">
      <w:pPr>
        <w:jc w:val="center"/>
        <w:rPr>
          <w:b/>
        </w:rPr>
      </w:pPr>
      <w:r w:rsidRPr="006B1A89">
        <w:rPr>
          <w:b/>
        </w:rPr>
        <w:t>BitBucket</w:t>
      </w:r>
    </w:p>
    <w:p w14:paraId="025309D7" w14:textId="77777777" w:rsidR="000E4364" w:rsidRDefault="000E4364" w:rsidP="000E4364">
      <w:pPr>
        <w:ind w:firstLine="708"/>
      </w:pPr>
      <w:r w:rsidRPr="00746CC5">
        <w:t>Bitbucket («відро бітів») — веб-сервіс для хостингу проектів та їх спільної розробки, заснований на системі контролю версій Mercurial і Git. За призначенням і пропонованих функцій аналогічний GitHub (однак GitHub не надає безкоштовні «закриті» репозиторії, на відміну від Bitbucket), який підтримує Git і Subversion.</w:t>
      </w:r>
    </w:p>
    <w:p w14:paraId="46AD2232" w14:textId="77777777" w:rsidR="000E4364" w:rsidRDefault="000E4364" w:rsidP="000E4364">
      <w:pPr>
        <w:ind w:firstLine="360"/>
      </w:pPr>
      <w:r>
        <w:t>В даний час всім користувачам безоплатно надаються наступні можливості:</w:t>
      </w:r>
    </w:p>
    <w:p w14:paraId="7B05AEA1" w14:textId="77777777" w:rsidR="000E4364" w:rsidRDefault="000E4364" w:rsidP="000E4364">
      <w:pPr>
        <w:pStyle w:val="a8"/>
        <w:numPr>
          <w:ilvl w:val="0"/>
          <w:numId w:val="2"/>
        </w:numPr>
      </w:pPr>
      <w:r>
        <w:t>Дисковий простір до 2 ГБ на репозиторій.</w:t>
      </w:r>
    </w:p>
    <w:p w14:paraId="24095EDC" w14:textId="77777777" w:rsidR="000E4364" w:rsidRDefault="000E4364" w:rsidP="000E4364">
      <w:pPr>
        <w:pStyle w:val="a8"/>
        <w:numPr>
          <w:ilvl w:val="0"/>
          <w:numId w:val="2"/>
        </w:numPr>
      </w:pPr>
      <w:r>
        <w:t>Необмежена кількість публічних репозиторіїв.</w:t>
      </w:r>
    </w:p>
    <w:p w14:paraId="1688E7E1" w14:textId="77777777" w:rsidR="000E4364" w:rsidRDefault="000E4364" w:rsidP="000E4364">
      <w:pPr>
        <w:pStyle w:val="a8"/>
        <w:numPr>
          <w:ilvl w:val="0"/>
          <w:numId w:val="2"/>
        </w:numPr>
      </w:pPr>
      <w:r>
        <w:t>Необмежена кількість приватних репозиторіїв для команд до п'яти осіб.</w:t>
      </w:r>
    </w:p>
    <w:p w14:paraId="1D3460EE" w14:textId="77777777" w:rsidR="000E4364" w:rsidRDefault="000E4364" w:rsidP="000E4364">
      <w:pPr>
        <w:pStyle w:val="a8"/>
        <w:numPr>
          <w:ilvl w:val="0"/>
          <w:numId w:val="2"/>
        </w:numPr>
      </w:pPr>
      <w:r>
        <w:t>Доступ до репозиторіїв по протоколах HTTP і SSH.</w:t>
      </w:r>
    </w:p>
    <w:p w14:paraId="7D775B28" w14:textId="77777777" w:rsidR="000E4364" w:rsidRDefault="000E4364" w:rsidP="000E4364">
      <w:pPr>
        <w:pStyle w:val="a8"/>
        <w:numPr>
          <w:ilvl w:val="0"/>
          <w:numId w:val="2"/>
        </w:numPr>
      </w:pPr>
      <w:r>
        <w:t>Можливість прив'язати обліковий запис на сервісі до власного домену.</w:t>
      </w:r>
    </w:p>
    <w:p w14:paraId="66F0FF6C" w14:textId="77777777" w:rsidR="000E4364" w:rsidRDefault="000E4364" w:rsidP="000E4364">
      <w:pPr>
        <w:pStyle w:val="a8"/>
        <w:numPr>
          <w:ilvl w:val="0"/>
          <w:numId w:val="2"/>
        </w:numPr>
      </w:pPr>
      <w:r>
        <w:t>Вікі (окремо для кожного сховища, можна відключити).</w:t>
      </w:r>
    </w:p>
    <w:p w14:paraId="4683AFAB" w14:textId="77777777" w:rsidR="000E4364" w:rsidRDefault="000E4364" w:rsidP="000E4364">
      <w:pPr>
        <w:pStyle w:val="a8"/>
        <w:numPr>
          <w:ilvl w:val="0"/>
          <w:numId w:val="2"/>
        </w:numPr>
      </w:pPr>
      <w:r>
        <w:t>Система обліку помилок (окремо для кожного сховища, можна відключити).</w:t>
      </w:r>
    </w:p>
    <w:p w14:paraId="44F7205E" w14:textId="77777777" w:rsidR="000E4364" w:rsidRDefault="000E4364" w:rsidP="000E4364">
      <w:pPr>
        <w:pStyle w:val="a8"/>
        <w:numPr>
          <w:ilvl w:val="0"/>
          <w:numId w:val="2"/>
        </w:numPr>
      </w:pPr>
      <w:r>
        <w:t>Інтеграція з Google Analytics, Twitter, Basecamp та іншими службами.</w:t>
      </w:r>
    </w:p>
    <w:p w14:paraId="57A1898B" w14:textId="77777777" w:rsidR="000E4364" w:rsidRDefault="000E4364" w:rsidP="000E4364">
      <w:pPr>
        <w:pStyle w:val="a8"/>
        <w:numPr>
          <w:ilvl w:val="0"/>
          <w:numId w:val="2"/>
        </w:numPr>
      </w:pPr>
      <w:r>
        <w:t>RSS-стрічка історії змін.</w:t>
      </w:r>
    </w:p>
    <w:p w14:paraId="6B2679B4" w14:textId="77777777" w:rsidR="000E4364" w:rsidRDefault="000E4364" w:rsidP="000E4364">
      <w:pPr>
        <w:pStyle w:val="a8"/>
        <w:numPr>
          <w:ilvl w:val="0"/>
          <w:numId w:val="2"/>
        </w:numPr>
      </w:pPr>
      <w:r>
        <w:t>Управління приватністю окремо для кожного сховища.</w:t>
      </w:r>
    </w:p>
    <w:p w14:paraId="3E17D0EC" w14:textId="77777777" w:rsidR="000E4364" w:rsidRDefault="000E4364" w:rsidP="000E4364">
      <w:pPr>
        <w:pStyle w:val="a8"/>
        <w:numPr>
          <w:ilvl w:val="0"/>
          <w:numId w:val="2"/>
        </w:numPr>
      </w:pPr>
      <w:r>
        <w:t>Для публічних репозиторіїв кількість користувачів не обмежена (BitBucket безкоштовний для проектів відкритого програмного забезпечення).</w:t>
      </w:r>
    </w:p>
    <w:p w14:paraId="32B6C22E" w14:textId="77777777" w:rsidR="004D1EDC" w:rsidRPr="004D1EDC" w:rsidRDefault="000E4364" w:rsidP="000E4364">
      <w:pPr>
        <w:pStyle w:val="a8"/>
        <w:numPr>
          <w:ilvl w:val="0"/>
          <w:numId w:val="2"/>
        </w:numPr>
      </w:pPr>
      <w:r>
        <w:lastRenderedPageBreak/>
        <w:t>До приватного (закритого) репозиторія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r w:rsidR="004D1EDC" w:rsidRPr="00746CC5">
        <w:t xml:space="preserve"> </w:t>
      </w:r>
    </w:p>
    <w:p w14:paraId="28442D63" w14:textId="77777777" w:rsidR="009C2938" w:rsidRDefault="009C2938" w:rsidP="00BC6E18">
      <w:pPr>
        <w:pStyle w:val="2"/>
        <w:numPr>
          <w:ilvl w:val="1"/>
          <w:numId w:val="26"/>
        </w:numPr>
        <w:spacing w:before="240" w:after="240"/>
        <w:ind w:left="794" w:hanging="85"/>
        <w:jc w:val="both"/>
        <w:rPr>
          <w:lang w:val="ru-RU"/>
        </w:rPr>
      </w:pPr>
      <w:bookmarkStart w:id="26" w:name="_Toc421143935"/>
      <w:r>
        <w:t>Архітектура додатку</w:t>
      </w:r>
      <w:bookmarkEnd w:id="26"/>
    </w:p>
    <w:p w14:paraId="5A8DFE2A" w14:textId="77777777"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r>
        <w:t>іжний камінь» додатку. Якісна архітектура забезпечить хорошу масштабуємість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масштабуємістю,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14:paraId="145C6AE0" w14:textId="77777777" w:rsidR="00C90F7A" w:rsidRDefault="00C90F7A" w:rsidP="00BB061E">
      <w:pPr>
        <w:spacing w:after="0"/>
        <w:ind w:firstLine="709"/>
        <w:rPr>
          <w:lang w:val="en-US"/>
        </w:rPr>
      </w:pPr>
      <w:r w:rsidRPr="00C90F7A">
        <w:t xml:space="preserve">Розробка мобільного </w:t>
      </w:r>
      <w:r>
        <w:t xml:space="preserve">додатку на платформи </w:t>
      </w:r>
      <w:r>
        <w:rPr>
          <w:lang w:val="en-US"/>
        </w:rPr>
        <w:t>AndroidOS</w:t>
      </w:r>
      <w:r>
        <w:t xml:space="preserve"> зумовлює використання та реалізацію патерна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14:paraId="387CD025" w14:textId="77777777"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8" w:tooltip="MVC" w:history="1">
        <w:r w:rsidRPr="00B121DA">
          <w:rPr>
            <w:rStyle w:val="ac"/>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r w:rsidRPr="00B121DA">
        <w:rPr>
          <w:iCs/>
        </w:rPr>
        <w:t>View</w:t>
      </w:r>
      <w:r w:rsidRPr="00B121DA">
        <w:t>)</w:t>
      </w:r>
      <w:r>
        <w:rPr>
          <w:lang w:val="en-US"/>
        </w:rPr>
        <w:t xml:space="preserve"> </w:t>
      </w:r>
      <w:r w:rsidR="000A08AD">
        <w:t>та Пред'явник</w:t>
      </w:r>
      <w:r w:rsidRPr="00A069AA">
        <w:t>(</w:t>
      </w:r>
      <w:r w:rsidRPr="00A069AA">
        <w:rPr>
          <w:iCs/>
        </w:rPr>
        <w:t>Presenter</w:t>
      </w:r>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2749DAD5" w14:textId="77777777" w:rsidR="007F1B6C" w:rsidRPr="004D1EDC" w:rsidRDefault="007F1B6C" w:rsidP="004D1EDC">
      <w:pPr>
        <w:pStyle w:val="a8"/>
        <w:ind w:left="0" w:firstLine="708"/>
      </w:pPr>
      <w:r>
        <w:lastRenderedPageBreak/>
        <w:t xml:space="preserve">Дана архітектура наведена на рис. </w:t>
      </w:r>
      <w:r>
        <w:rPr>
          <w:lang w:val="ru-RU"/>
        </w:rPr>
        <w:t>3.</w:t>
      </w:r>
      <w:r>
        <w:t>1.</w:t>
      </w:r>
    </w:p>
    <w:p w14:paraId="575CEA7B" w14:textId="77777777" w:rsidR="007F1B6C" w:rsidRDefault="00923D95" w:rsidP="00A21703">
      <w:pPr>
        <w:ind w:firstLine="708"/>
        <w:jc w:val="center"/>
        <w:rPr>
          <w:szCs w:val="28"/>
          <w:lang w:val="en-US"/>
        </w:rPr>
      </w:pPr>
      <w:r w:rsidRPr="00882DB6">
        <w:rPr>
          <w:szCs w:val="28"/>
        </w:rPr>
        <w:object w:dxaOrig="15991" w:dyaOrig="11310" w14:anchorId="0475D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251.25pt" o:ole="">
            <v:imagedata r:id="rId9" o:title=""/>
          </v:shape>
          <o:OLEObject Type="Embed" ProgID="Visio.Drawing.15" ShapeID="_x0000_i1025" DrawAspect="Content" ObjectID="_1496039542" r:id="rId10"/>
        </w:object>
      </w:r>
    </w:p>
    <w:p w14:paraId="229C4701" w14:textId="77777777" w:rsidR="007F1B6C" w:rsidRPr="007F1B6C" w:rsidRDefault="007F1B6C" w:rsidP="007F1B6C">
      <w:pPr>
        <w:jc w:val="center"/>
        <w:rPr>
          <w:lang w:val="en-US"/>
        </w:rPr>
      </w:pPr>
      <w:r>
        <w:t xml:space="preserve">Рисунок </w:t>
      </w:r>
      <w:r>
        <w:rPr>
          <w:lang w:val="ru-RU"/>
        </w:rPr>
        <w:t>3.</w:t>
      </w:r>
      <w:r>
        <w:t xml:space="preserve">1. Архітектура </w:t>
      </w:r>
      <w:r>
        <w:rPr>
          <w:lang w:val="ru-RU"/>
        </w:rPr>
        <w:t>додатку</w:t>
      </w:r>
      <w:r>
        <w:t>.</w:t>
      </w:r>
    </w:p>
    <w:p w14:paraId="605CAE6E" w14:textId="77777777"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r w:rsidR="006F0237">
        <w:t>патерну</w:t>
      </w:r>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E9C8D39" w14:textId="77777777"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r>
        <w:t>і</w:t>
      </w:r>
      <w:r w:rsidR="009C2938">
        <w:t xml:space="preserve">нтернет,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066F74">
        <w:rPr>
          <w:lang w:val="en-US"/>
        </w:rPr>
        <w:t>AndroidOS</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lastRenderedPageBreak/>
        <w:t>допомоги</w:t>
      </w:r>
      <w:r w:rsidR="00921553">
        <w:rPr>
          <w:lang w:val="ru-RU"/>
        </w:rPr>
        <w:t xml:space="preserve"> </w:t>
      </w:r>
      <w:r w:rsidR="00921553">
        <w:rPr>
          <w:lang w:val="en-US"/>
        </w:rPr>
        <w:t>SQLite</w:t>
      </w:r>
      <w:r w:rsidR="00921553">
        <w:t>, що дозволить нам реалізувати наш задум просто та швидко, без підключення сторонніх технологій.</w:t>
      </w:r>
    </w:p>
    <w:p w14:paraId="36E2A6B0"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302185C1"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14:paraId="11151276" w14:textId="77777777" w:rsidR="009C2938" w:rsidRPr="00AC32E0" w:rsidRDefault="002B36CB" w:rsidP="002B36CB">
      <w:pPr>
        <w:pStyle w:val="a8"/>
        <w:ind w:left="0" w:firstLine="708"/>
        <w:jc w:val="center"/>
      </w:pPr>
      <w:r w:rsidRPr="00882DB6">
        <w:rPr>
          <w:szCs w:val="28"/>
        </w:rPr>
        <w:object w:dxaOrig="15991" w:dyaOrig="11310" w14:anchorId="38AF8BC1">
          <v:shape id="_x0000_i1026" type="#_x0000_t75" style="width:332.25pt;height:235.5pt" o:ole="">
            <v:imagedata r:id="rId11" o:title=""/>
          </v:shape>
          <o:OLEObject Type="Embed" ProgID="Visio.Drawing.15" ShapeID="_x0000_i1026" DrawAspect="Content" ObjectID="_1496039543" r:id="rId12"/>
        </w:object>
      </w:r>
    </w:p>
    <w:p w14:paraId="7071E812"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5CE0E503" w14:textId="77777777" w:rsidR="009C2938" w:rsidRDefault="009C2938" w:rsidP="005804EA">
      <w:pPr>
        <w:pStyle w:val="2"/>
        <w:numPr>
          <w:ilvl w:val="1"/>
          <w:numId w:val="26"/>
        </w:numPr>
        <w:spacing w:before="240" w:after="240"/>
        <w:ind w:left="794" w:hanging="85"/>
        <w:jc w:val="both"/>
      </w:pPr>
      <w:bookmarkStart w:id="27" w:name="_Toc418518586"/>
      <w:bookmarkStart w:id="28" w:name="_Toc421143936"/>
      <w:r>
        <w:t>Опис процесів</w:t>
      </w:r>
      <w:bookmarkEnd w:id="27"/>
      <w:bookmarkEnd w:id="28"/>
    </w:p>
    <w:p w14:paraId="3ABE8246" w14:textId="77777777" w:rsidR="009C2938" w:rsidRPr="005804EA" w:rsidRDefault="004D27E7" w:rsidP="005804EA">
      <w:pPr>
        <w:spacing w:before="240" w:after="240"/>
        <w:ind w:firstLine="709"/>
        <w:rPr>
          <w:b/>
        </w:rPr>
      </w:pPr>
      <w:r w:rsidRPr="005804EA">
        <w:rPr>
          <w:b/>
        </w:rPr>
        <w:t>Авторизація</w:t>
      </w:r>
    </w:p>
    <w:p w14:paraId="39989DA2"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кампус».</w:t>
      </w:r>
      <w:r>
        <w:t xml:space="preserve"> При </w:t>
      </w:r>
      <w:r w:rsidR="004D27E7">
        <w:t>авторизації</w:t>
      </w:r>
      <w:r>
        <w:t xml:space="preserve"> треба вказати такі дані</w:t>
      </w:r>
      <w:r w:rsidR="004D27E7">
        <w:t xml:space="preserve"> як логін та пароль.</w:t>
      </w:r>
    </w:p>
    <w:p w14:paraId="2EE42067"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00BBCD03" w14:textId="77777777" w:rsidR="00EE0C8A" w:rsidRPr="00082DED" w:rsidRDefault="00EE0C8A" w:rsidP="005804EA">
      <w:pPr>
        <w:spacing w:after="0"/>
      </w:pPr>
      <w:r>
        <w:lastRenderedPageBreak/>
        <w:tab/>
        <w:t>Усі логіни та паролі користувачів містяться на серверах «Електронного кампусу»</w:t>
      </w:r>
      <w:r w:rsidR="009A3CBA">
        <w:t xml:space="preserve"> в зашифрованому вигляді.</w:t>
      </w:r>
      <w:r>
        <w:t xml:space="preserve">  </w:t>
      </w:r>
    </w:p>
    <w:p w14:paraId="3FB4AB6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11207AEB"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ій пароль, або зв’язати свій акк</w:t>
      </w:r>
      <w:r w:rsidRPr="005804EA">
        <w:rPr>
          <w:color w:val="000000" w:themeColor="text1"/>
        </w:rPr>
        <w:t>аунт у соціальних мережах з аккаунтом на цьому сайті.</w:t>
      </w:r>
    </w:p>
    <w:p w14:paraId="261848EA" w14:textId="77777777" w:rsidR="009C2938" w:rsidRPr="005804EA" w:rsidRDefault="00764E91" w:rsidP="005804EA">
      <w:pPr>
        <w:ind w:firstLine="708"/>
        <w:rPr>
          <w:b/>
          <w:lang w:val="ru-RU"/>
        </w:rPr>
      </w:pPr>
      <w:r w:rsidRPr="005804EA">
        <w:rPr>
          <w:b/>
        </w:rPr>
        <w:t>Перегляд поточного навчального розкладу</w:t>
      </w:r>
    </w:p>
    <w:p w14:paraId="0CB1EDB0" w14:textId="77777777"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14:paraId="20F820A7" w14:textId="77777777"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6A09647B" w14:textId="77777777" w:rsidR="009C2938" w:rsidRPr="005804EA" w:rsidRDefault="001F07C8" w:rsidP="005804EA">
      <w:pPr>
        <w:spacing w:before="240" w:after="240"/>
        <w:ind w:firstLine="709"/>
        <w:rPr>
          <w:b/>
        </w:rPr>
      </w:pPr>
      <w:r w:rsidRPr="005804EA">
        <w:rPr>
          <w:b/>
        </w:rPr>
        <w:t>Видалення елементів навчального розкладу</w:t>
      </w:r>
    </w:p>
    <w:p w14:paraId="0560BD45" w14:textId="77777777" w:rsidR="0084175B" w:rsidRPr="0084175B" w:rsidRDefault="009C2938" w:rsidP="005804EA">
      <w:pPr>
        <w:spacing w:after="0"/>
        <w:jc w:val="left"/>
        <w:rPr>
          <w:lang w:val="en-US"/>
        </w:rPr>
      </w:pPr>
      <w:r>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14:paraId="6B49B9D5"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066B224F"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570FE2FA"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17836617" w14:textId="77777777" w:rsidR="00ED6841" w:rsidRPr="00F5672F" w:rsidRDefault="009C2938" w:rsidP="005804EA">
      <w:pPr>
        <w:spacing w:after="0"/>
      </w:pPr>
      <w:r>
        <w:lastRenderedPageBreak/>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26F04EF5" w14:textId="77777777" w:rsidR="00ED6841" w:rsidRDefault="00ED6841" w:rsidP="005804EA">
      <w:pPr>
        <w:spacing w:after="0"/>
        <w:ind w:firstLine="708"/>
      </w:pPr>
      <w:r>
        <w:t>Рівень студента дозволяє редагувати елементи розкладу виключно для себе.</w:t>
      </w:r>
    </w:p>
    <w:p w14:paraId="6C11D53B"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032E3C89"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1FD5103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4BDCBE0B"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6E737A38" w14:textId="77777777"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14:paraId="5F24A875" w14:textId="77777777" w:rsidR="004B54F0" w:rsidRPr="00C617F8" w:rsidRDefault="004B54F0" w:rsidP="00C617F8">
      <w:pPr>
        <w:spacing w:before="240" w:after="240"/>
        <w:ind w:firstLine="709"/>
        <w:rPr>
          <w:b/>
        </w:rPr>
      </w:pPr>
      <w:r w:rsidRPr="00C617F8">
        <w:rPr>
          <w:b/>
        </w:rPr>
        <w:t>Функція сповіщення про зміни</w:t>
      </w:r>
    </w:p>
    <w:p w14:paraId="1C5F82EC" w14:textId="77777777" w:rsidR="004B54F0" w:rsidRDefault="004B54F0" w:rsidP="00C617F8">
      <w:pPr>
        <w:spacing w:after="0"/>
        <w:ind w:firstLine="709"/>
        <w:jc w:val="left"/>
      </w:pPr>
      <w:r>
        <w:t>Процес сповіщення про зміни усіх користувачів, які «зв</w:t>
      </w:r>
      <w:r>
        <w:rPr>
          <w:lang w:val="en-US"/>
        </w:rPr>
        <w:t>’</w:t>
      </w:r>
      <w:r>
        <w:t xml:space="preserve">язані» з елементом що підлягає редагуванню. Реалізований шляхом </w:t>
      </w:r>
      <w:r>
        <w:rPr>
          <w:lang w:val="en-US"/>
        </w:rPr>
        <w:t>push-</w:t>
      </w:r>
      <w:r>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172E5939" w14:textId="77777777" w:rsidR="009C2938" w:rsidRDefault="009C2938" w:rsidP="00C617F8">
      <w:pPr>
        <w:pStyle w:val="2"/>
        <w:numPr>
          <w:ilvl w:val="1"/>
          <w:numId w:val="26"/>
        </w:numPr>
        <w:spacing w:after="240"/>
        <w:ind w:hanging="83"/>
        <w:jc w:val="both"/>
      </w:pPr>
      <w:bookmarkStart w:id="29" w:name="_Toc418518587"/>
      <w:bookmarkStart w:id="30" w:name="_Toc421143937"/>
      <w:r>
        <w:t xml:space="preserve">Особливості побудови </w:t>
      </w:r>
      <w:r w:rsidR="004E6A82">
        <w:t>мобільного</w:t>
      </w:r>
      <w:r>
        <w:t xml:space="preserve"> додатку</w:t>
      </w:r>
      <w:bookmarkEnd w:id="29"/>
      <w:bookmarkEnd w:id="30"/>
    </w:p>
    <w:p w14:paraId="6821B01A" w14:textId="77777777" w:rsidR="008C51D7" w:rsidRDefault="008C51D7" w:rsidP="00C617F8">
      <w:pPr>
        <w:pStyle w:val="a8"/>
        <w:spacing w:after="0"/>
        <w:ind w:left="0" w:firstLine="708"/>
      </w:pPr>
      <w:r>
        <w:t>Будь який додаток в наш час повинен бути мульти-локалізованим,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кешування, тобто щоб у фоні виконання програми зберігалися всі можливі зміни, для того щоб користувач не втратив свої не збережені данні чи щоб при вході у офлайн </w:t>
      </w:r>
      <w:r>
        <w:lastRenderedPageBreak/>
        <w:t xml:space="preserve">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F6DD1D3" w14:textId="77777777"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63177992" w14:textId="77777777"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ове поле, текст, лейбл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169FC1DD"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09DCFD60" w14:textId="77777777" w:rsidR="009C2938" w:rsidRPr="009E217A" w:rsidRDefault="008C51D7" w:rsidP="00C617F8">
      <w:pPr>
        <w:pStyle w:val="a8"/>
        <w:spacing w:after="0"/>
        <w:ind w:left="0"/>
      </w:pPr>
      <w:r>
        <w:tab/>
        <w:t>Також дуже важливим є так зване кешування.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Кешування може бути різного рівня, в залежності від задачі, тому </w:t>
      </w:r>
      <w:r>
        <w:lastRenderedPageBreak/>
        <w:t xml:space="preserve">що якщо зробити його усюди то програма може не встигати за діями користувача. Взагалі, </w:t>
      </w:r>
      <w:r w:rsidR="00EE466B">
        <w:rPr>
          <w:lang w:val="ru-RU"/>
        </w:rPr>
        <w:t>к</w:t>
      </w:r>
      <w:r>
        <w:t>ешуван</w:t>
      </w:r>
      <w:r w:rsidR="004D7025">
        <w:t>ня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вши аналіз нашої підсистеми було вирішено робити кешування при згортанні додатку(так званому виході, для юзера,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14:paraId="7DF1074A" w14:textId="77777777" w:rsidR="006E4440" w:rsidRDefault="006E4440" w:rsidP="00E27E06">
      <w:pPr>
        <w:pStyle w:val="2"/>
        <w:spacing w:before="240" w:after="240"/>
        <w:ind w:firstLine="709"/>
        <w:jc w:val="both"/>
        <w:rPr>
          <w:lang w:val="ru-RU"/>
        </w:rPr>
      </w:pPr>
      <w:bookmarkStart w:id="31" w:name="_Toc418518588"/>
      <w:bookmarkStart w:id="32" w:name="_Toc420676225"/>
      <w:bookmarkStart w:id="33" w:name="_Toc421143938"/>
      <w:r>
        <w:t>В</w:t>
      </w:r>
      <w:bookmarkEnd w:id="31"/>
      <w:r>
        <w:t>исновки до розділу</w:t>
      </w:r>
      <w:bookmarkEnd w:id="32"/>
      <w:bookmarkEnd w:id="33"/>
    </w:p>
    <w:p w14:paraId="22B1A3A9" w14:textId="77777777"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BC6E18">
        <w:rPr>
          <w:rFonts w:eastAsiaTheme="majorEastAsia" w:cstheme="majorBidi"/>
          <w:bCs/>
          <w:color w:val="000000" w:themeColor="text1"/>
          <w:lang w:val="en-US"/>
        </w:rPr>
        <w:t>AndroidOS</w:t>
      </w:r>
      <w:r w:rsidR="00BC6E18">
        <w:rPr>
          <w:rFonts w:eastAsiaTheme="majorEastAsia" w:cstheme="majorBidi"/>
          <w:bCs/>
          <w:color w:val="000000" w:themeColor="text1"/>
        </w:rPr>
        <w:t>-платформ.</w:t>
      </w:r>
    </w:p>
    <w:p w14:paraId="13E054F4"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027BDDA"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Розділ 3.3. присвячений детальному опису кожного з процесів та функцій мобільного додатку.</w:t>
      </w:r>
    </w:p>
    <w:p w14:paraId="2FAB2A4A"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мобільного додатку. Таким чином піднялись питання мульти-локалізації та кешування, що зробить додаток більш зручним, гнучким та дасть змогу використовувати його без підключення до мережі інтернет.</w:t>
      </w:r>
    </w:p>
    <w:p w14:paraId="54822768" w14:textId="77777777"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14:paraId="202EA869" w14:textId="77777777" w:rsidR="001B0EC5" w:rsidRPr="001B0EC5" w:rsidRDefault="009C2938" w:rsidP="00294BF9">
      <w:pPr>
        <w:pStyle w:val="1"/>
        <w:numPr>
          <w:ilvl w:val="0"/>
          <w:numId w:val="26"/>
        </w:numPr>
        <w:spacing w:before="240" w:after="240"/>
        <w:ind w:left="357" w:hanging="357"/>
        <w:rPr>
          <w:color w:val="FF0000"/>
        </w:rPr>
      </w:pPr>
      <w:bookmarkStart w:id="34" w:name="_Toc418518589"/>
      <w:bookmarkStart w:id="35" w:name="_Toc421143939"/>
      <w:r w:rsidRPr="001B0EC5">
        <w:lastRenderedPageBreak/>
        <w:t>ПРАКТИЧНЕ ЗАСТОСУВАННЯ ДОДАТКУ</w:t>
      </w:r>
      <w:bookmarkEnd w:id="34"/>
      <w:bookmarkEnd w:id="35"/>
    </w:p>
    <w:p w14:paraId="38FF7FA3" w14:textId="77777777" w:rsidR="001B0EC5" w:rsidRDefault="001B0EC5" w:rsidP="00F149FB">
      <w:pPr>
        <w:spacing w:after="0"/>
        <w:ind w:firstLine="709"/>
        <w:rPr>
          <w:lang w:val="en-US"/>
        </w:rPr>
      </w:pPr>
      <w:r>
        <w:t xml:space="preserve">Темою мого дипломного проекту є створення </w:t>
      </w:r>
      <w:r>
        <w:rPr>
          <w:lang w:val="en-US"/>
        </w:rPr>
        <w:t xml:space="preserve">Android </w:t>
      </w:r>
      <w:r>
        <w:t xml:space="preserve">додатку, тож логічно буде показати практичне застосування саме </w:t>
      </w:r>
      <w:r>
        <w:rPr>
          <w:lang w:val="en-US"/>
        </w:rPr>
        <w:t xml:space="preserve">Android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14:paraId="3CD07299" w14:textId="77777777" w:rsidR="001B0EC5" w:rsidRDefault="001B0EC5" w:rsidP="00F149FB">
      <w:pPr>
        <w:spacing w:after="0"/>
        <w:ind w:firstLine="709"/>
        <w:rPr>
          <w:lang w:val="en-US"/>
        </w:rPr>
      </w:pPr>
      <w:r>
        <w:rPr>
          <w:lang w:val="en-US"/>
        </w:rPr>
        <w:t xml:space="preserve">Для початку, нам потрібно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Електронний кампус</w:t>
      </w:r>
      <w:r>
        <w:rPr>
          <w:lang w:val="en-US"/>
        </w:rPr>
        <w:t xml:space="preserve">”.  </w:t>
      </w:r>
      <w:r>
        <w:t xml:space="preserve">Для користування нашим додатком, як вже було сказано раніше, потрібно мати свій унікальний акаунт і пароль від системи </w:t>
      </w:r>
      <w:r>
        <w:rPr>
          <w:lang w:val="en-US"/>
        </w:rPr>
        <w:t>“</w:t>
      </w:r>
      <w:r>
        <w:t>Електронний кампус</w:t>
      </w:r>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14:paraId="23C91E04" w14:textId="77777777" w:rsidR="001B0EC5" w:rsidRPr="0018168C" w:rsidRDefault="001B0EC5" w:rsidP="00F149FB">
      <w:pPr>
        <w:spacing w:after="0"/>
        <w:ind w:firstLine="709"/>
        <w:rPr>
          <w:lang w:val="en-US"/>
        </w:rPr>
      </w:pPr>
      <w:proofErr w:type="gramStart"/>
      <w:r>
        <w:rPr>
          <w:lang w:val="en-US"/>
        </w:rPr>
        <w:t>Далі можливо два сценарія розвитку подій.</w:t>
      </w:r>
      <w:proofErr w:type="gramEnd"/>
      <w:r>
        <w:rPr>
          <w:lang w:val="en-US"/>
        </w:rPr>
        <w:t xml:space="preserve"> Якщо користувач ввів не вірні логін чи пароль, система не дозволить йому користуватися додатком, та, звичайно, сповістить користувача про невірно введені данні за допомогою спеціального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75914F66" w14:textId="77777777" w:rsidR="001B0EC5" w:rsidRDefault="001B0EC5" w:rsidP="001B0EC5">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41914122" wp14:editId="7C7C7CE8">
            <wp:simplePos x="0" y="0"/>
            <wp:positionH relativeFrom="column">
              <wp:posOffset>1396365</wp:posOffset>
            </wp:positionH>
            <wp:positionV relativeFrom="paragraph">
              <wp:posOffset>82550</wp:posOffset>
            </wp:positionV>
            <wp:extent cx="3295015" cy="6027420"/>
            <wp:effectExtent l="0" t="0" r="6985" b="0"/>
            <wp:wrapSquare wrapText="bothSides"/>
            <wp:docPr id="1" name="Изображение 1" descr="Macintosh HD:Users:1:Desktop:скріни:Снимок экрана 2015-05-17 в 22.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718" r="1718"/>
                    <a:stretch/>
                  </pic:blipFill>
                  <pic:spPr bwMode="auto">
                    <a:xfrm>
                      <a:off x="0" y="0"/>
                      <a:ext cx="3295015" cy="6027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29FF4FD" w14:textId="77777777" w:rsidR="001B0EC5" w:rsidRDefault="001B0EC5" w:rsidP="001B0EC5">
      <w:pPr>
        <w:jc w:val="center"/>
        <w:rPr>
          <w:noProof/>
          <w:lang w:val="en-US" w:eastAsia="ru-RU"/>
        </w:rPr>
      </w:pPr>
    </w:p>
    <w:p w14:paraId="2D866E58" w14:textId="77777777" w:rsidR="001B0EC5" w:rsidRDefault="001B0EC5" w:rsidP="001B0EC5">
      <w:pPr>
        <w:jc w:val="center"/>
        <w:rPr>
          <w:noProof/>
          <w:lang w:val="en-US" w:eastAsia="ru-RU"/>
        </w:rPr>
      </w:pPr>
    </w:p>
    <w:p w14:paraId="1943F70B" w14:textId="77777777" w:rsidR="001B0EC5" w:rsidRDefault="001B0EC5" w:rsidP="001B0EC5">
      <w:pPr>
        <w:jc w:val="center"/>
        <w:rPr>
          <w:noProof/>
          <w:lang w:val="en-US" w:eastAsia="ru-RU"/>
        </w:rPr>
      </w:pPr>
    </w:p>
    <w:p w14:paraId="5F692900" w14:textId="77777777" w:rsidR="001B0EC5" w:rsidRDefault="001B0EC5" w:rsidP="001B0EC5">
      <w:pPr>
        <w:jc w:val="center"/>
        <w:rPr>
          <w:noProof/>
          <w:lang w:val="en-US" w:eastAsia="ru-RU"/>
        </w:rPr>
      </w:pPr>
    </w:p>
    <w:p w14:paraId="6056D431" w14:textId="77777777" w:rsidR="001B0EC5" w:rsidRDefault="001B0EC5" w:rsidP="001B0EC5">
      <w:pPr>
        <w:jc w:val="center"/>
        <w:rPr>
          <w:noProof/>
          <w:lang w:val="en-US" w:eastAsia="ru-RU"/>
        </w:rPr>
      </w:pPr>
    </w:p>
    <w:p w14:paraId="7E174AEA" w14:textId="77777777" w:rsidR="001B0EC5" w:rsidRDefault="001B0EC5" w:rsidP="001B0EC5">
      <w:pPr>
        <w:jc w:val="center"/>
        <w:rPr>
          <w:noProof/>
          <w:lang w:val="en-US" w:eastAsia="ru-RU"/>
        </w:rPr>
      </w:pPr>
    </w:p>
    <w:p w14:paraId="5EA20185" w14:textId="77777777" w:rsidR="001B0EC5" w:rsidRDefault="001B0EC5" w:rsidP="001B0EC5">
      <w:pPr>
        <w:jc w:val="center"/>
        <w:rPr>
          <w:noProof/>
          <w:lang w:val="en-US" w:eastAsia="ru-RU"/>
        </w:rPr>
      </w:pPr>
    </w:p>
    <w:p w14:paraId="082137BE" w14:textId="77777777" w:rsidR="001B0EC5" w:rsidRDefault="001B0EC5" w:rsidP="001B0EC5">
      <w:pPr>
        <w:jc w:val="center"/>
        <w:rPr>
          <w:noProof/>
          <w:lang w:val="en-US" w:eastAsia="ru-RU"/>
        </w:rPr>
      </w:pPr>
    </w:p>
    <w:p w14:paraId="7D642120" w14:textId="77777777" w:rsidR="001B0EC5" w:rsidRDefault="001B0EC5" w:rsidP="001B0EC5">
      <w:pPr>
        <w:jc w:val="center"/>
        <w:rPr>
          <w:noProof/>
          <w:lang w:val="en-US" w:eastAsia="ru-RU"/>
        </w:rPr>
      </w:pPr>
    </w:p>
    <w:p w14:paraId="0557D62B" w14:textId="77777777" w:rsidR="001B0EC5" w:rsidRDefault="001B0EC5" w:rsidP="001B0EC5">
      <w:pPr>
        <w:jc w:val="center"/>
        <w:rPr>
          <w:noProof/>
          <w:lang w:val="en-US" w:eastAsia="ru-RU"/>
        </w:rPr>
      </w:pPr>
    </w:p>
    <w:p w14:paraId="15BFE7BF" w14:textId="77777777" w:rsidR="001B0EC5" w:rsidRDefault="001B0EC5" w:rsidP="001B0EC5">
      <w:pPr>
        <w:jc w:val="center"/>
        <w:rPr>
          <w:noProof/>
          <w:lang w:val="en-US" w:eastAsia="ru-RU"/>
        </w:rPr>
      </w:pPr>
    </w:p>
    <w:p w14:paraId="7E2A3FBB" w14:textId="77777777" w:rsidR="001B0EC5" w:rsidRDefault="001B0EC5" w:rsidP="001B0EC5">
      <w:pPr>
        <w:jc w:val="center"/>
        <w:rPr>
          <w:noProof/>
          <w:lang w:val="en-US" w:eastAsia="ru-RU"/>
        </w:rPr>
      </w:pPr>
    </w:p>
    <w:p w14:paraId="35DBF5BA" w14:textId="77777777" w:rsidR="001B0EC5" w:rsidRDefault="001B0EC5" w:rsidP="001B0EC5">
      <w:pPr>
        <w:jc w:val="center"/>
        <w:rPr>
          <w:noProof/>
          <w:lang w:val="en-US" w:eastAsia="ru-RU"/>
        </w:rPr>
      </w:pPr>
    </w:p>
    <w:p w14:paraId="526E9FBC" w14:textId="77777777" w:rsidR="001B0EC5" w:rsidRPr="007A4370" w:rsidRDefault="001B0EC5" w:rsidP="001B0EC5">
      <w:pPr>
        <w:jc w:val="center"/>
      </w:pPr>
    </w:p>
    <w:p w14:paraId="78F2CDDA" w14:textId="77777777" w:rsidR="001B0EC5" w:rsidRDefault="001B0EC5" w:rsidP="001B0EC5">
      <w:pPr>
        <w:ind w:firstLine="708"/>
        <w:jc w:val="center"/>
        <w:rPr>
          <w:lang w:val="ru-RU"/>
        </w:rPr>
      </w:pPr>
      <w:r>
        <w:t>Рисунок 4.1. Контролер для авторизації користувача</w:t>
      </w:r>
    </w:p>
    <w:p w14:paraId="15D02D3E" w14:textId="77777777" w:rsidR="001B0EC5" w:rsidRDefault="001B0EC5" w:rsidP="001B0EC5">
      <w:pPr>
        <w:rPr>
          <w:lang w:val="ru-RU"/>
        </w:rPr>
      </w:pPr>
      <w:r>
        <w:rPr>
          <w:lang w:val="ru-RU"/>
        </w:rPr>
        <w:tab/>
      </w:r>
    </w:p>
    <w:p w14:paraId="6E645F8A" w14:textId="77777777" w:rsidR="001B0EC5" w:rsidRDefault="001B0EC5" w:rsidP="001B0EC5">
      <w:pPr>
        <w:jc w:val="center"/>
        <w:rPr>
          <w:lang w:val="ru-RU"/>
        </w:rPr>
      </w:pPr>
      <w:r w:rsidRPr="00695E77">
        <w:rPr>
          <w:noProof/>
          <w:lang w:val="ru-RU" w:eastAsia="ru-RU"/>
        </w:rPr>
        <w:lastRenderedPageBreak/>
        <w:drawing>
          <wp:inline distT="0" distB="0" distL="0" distR="0" wp14:anchorId="4ED0BC07" wp14:editId="38CA3A2D">
            <wp:extent cx="4149969" cy="7360027"/>
            <wp:effectExtent l="0" t="0" r="0" b="6350"/>
            <wp:docPr id="26" name="Изображение 26" descr="Macintosh HD:Users:1:Desktop:Снимок экрана 2015-05-18 в 23.0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50786" cy="7361477"/>
                    </a:xfrm>
                    <a:prstGeom prst="rect">
                      <a:avLst/>
                    </a:prstGeom>
                    <a:noFill/>
                    <a:ln>
                      <a:noFill/>
                    </a:ln>
                  </pic:spPr>
                </pic:pic>
              </a:graphicData>
            </a:graphic>
          </wp:inline>
        </w:drawing>
      </w:r>
    </w:p>
    <w:p w14:paraId="1BB21DEE" w14:textId="77777777" w:rsidR="001B0EC5" w:rsidRDefault="001B0EC5" w:rsidP="001B0EC5">
      <w:pPr>
        <w:jc w:val="center"/>
        <w:rPr>
          <w:lang w:val="ru-RU"/>
        </w:rPr>
      </w:pPr>
    </w:p>
    <w:p w14:paraId="1B330369" w14:textId="77777777" w:rsidR="001B0EC5" w:rsidRDefault="001B0EC5" w:rsidP="001B0EC5">
      <w:pPr>
        <w:jc w:val="center"/>
        <w:rPr>
          <w:lang w:val="ru-RU"/>
        </w:rPr>
      </w:pPr>
      <w:r>
        <w:t>Рисунок 4.2. Pop-up вікно невірної авторизації</w:t>
      </w:r>
    </w:p>
    <w:p w14:paraId="0F16A5B8" w14:textId="77777777" w:rsidR="001B0EC5" w:rsidRDefault="001B0EC5" w:rsidP="001B0EC5">
      <w:pPr>
        <w:rPr>
          <w:lang w:val="ru-RU"/>
        </w:rPr>
      </w:pPr>
    </w:p>
    <w:p w14:paraId="72E03DC3" w14:textId="77777777" w:rsidR="001B0EC5" w:rsidRDefault="001B0EC5" w:rsidP="001B0EC5">
      <w:pPr>
        <w:jc w:val="center"/>
        <w:rPr>
          <w:lang w:val="ru-RU"/>
        </w:rPr>
      </w:pPr>
      <w:r>
        <w:rPr>
          <w:noProof/>
          <w:lang w:val="ru-RU" w:eastAsia="ru-RU"/>
        </w:rPr>
        <w:lastRenderedPageBreak/>
        <w:drawing>
          <wp:inline distT="0" distB="0" distL="0" distR="0" wp14:anchorId="41269DD3" wp14:editId="01817A74">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14:paraId="1FAE4B57" w14:textId="77777777" w:rsidR="001B0EC5" w:rsidRDefault="001B0EC5" w:rsidP="001B0EC5">
      <w:pPr>
        <w:jc w:val="center"/>
        <w:rPr>
          <w:lang w:val="ru-RU"/>
        </w:rPr>
      </w:pPr>
    </w:p>
    <w:p w14:paraId="7C8D18DA" w14:textId="77777777" w:rsidR="001B0EC5" w:rsidRDefault="001B0EC5" w:rsidP="001B0EC5">
      <w:pPr>
        <w:jc w:val="center"/>
      </w:pPr>
      <w:r>
        <w:t xml:space="preserve">Рисунок 4.3. Pop-up вікно вірної авторизації </w:t>
      </w:r>
    </w:p>
    <w:p w14:paraId="4BFF51A4" w14:textId="77777777" w:rsidR="000E4364" w:rsidRDefault="000E4364" w:rsidP="001B0EC5">
      <w:pPr>
        <w:jc w:val="center"/>
        <w:rPr>
          <w:lang w:val="ru-RU"/>
        </w:rPr>
      </w:pPr>
    </w:p>
    <w:p w14:paraId="1CEBD087" w14:textId="77777777" w:rsidR="001B0EC5" w:rsidRPr="00D03037" w:rsidRDefault="001B0EC5" w:rsidP="00F149FB">
      <w:pPr>
        <w:spacing w:after="0"/>
      </w:pPr>
      <w:r>
        <w:rPr>
          <w:lang w:val="ru-RU"/>
        </w:rPr>
        <w:lastRenderedPageBreak/>
        <w:tab/>
        <w:t>Після успішної авторизації користувач переходить на головне вікно нашого додатку – меню</w:t>
      </w:r>
      <w:r w:rsidR="000E4364">
        <w:rPr>
          <w:lang w:val="ru-RU"/>
        </w:rPr>
        <w:t xml:space="preserve">(рис </w:t>
      </w:r>
      <w:r w:rsidR="000E4364">
        <w:t>4</w:t>
      </w:r>
      <w:r w:rsidR="000E4364">
        <w:rPr>
          <w:lang w:val="en-US"/>
        </w:rPr>
        <w:t>.4)</w:t>
      </w:r>
      <w:r>
        <w:rPr>
          <w:lang w:val="ru-RU"/>
        </w:rPr>
        <w:t xml:space="preserve">. У меню є багато напрямків та функцій, про які ми хочемо вам розповісти більш детально. Також, в минулому абзаці не було сказано про те, що якщо навіть користувач зберіг свої персональні дані на мобільному пристрої, нічого не заважає йому стерти їх за допомогою кнопки меню </w:t>
      </w:r>
      <w:r w:rsidR="000E4364">
        <w:rPr>
          <w:lang w:val="en-US"/>
        </w:rPr>
        <w:t>“Log out”</w:t>
      </w:r>
      <w:r>
        <w:t>.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аккаунт з його мобільного пристрою, якщо є така необхідність.</w:t>
      </w:r>
    </w:p>
    <w:p w14:paraId="1DAB9D9E" w14:textId="77777777" w:rsidR="000E4364" w:rsidRDefault="001B0EC5" w:rsidP="00F149FB">
      <w:pPr>
        <w:spacing w:after="0"/>
        <w:rPr>
          <w:lang w:val="en-US"/>
        </w:rPr>
      </w:pPr>
      <w:r>
        <w:rPr>
          <w:lang w:val="ru-RU"/>
        </w:rPr>
        <w:tab/>
        <w:t>Тепер розглянемо кожний пункт меню детальніше</w:t>
      </w:r>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sidR="000E4364">
        <w:rPr>
          <w:lang w:val="en-US"/>
        </w:rPr>
        <w:t>4.5).</w:t>
      </w:r>
    </w:p>
    <w:p w14:paraId="5BCA7051" w14:textId="0297E350" w:rsidR="000E4364" w:rsidRDefault="000E4364" w:rsidP="00F149FB">
      <w:pPr>
        <w:spacing w:after="0"/>
      </w:pPr>
      <w:r>
        <w:rPr>
          <w:lang w:val="en-US"/>
        </w:rPr>
        <w:tab/>
      </w:r>
      <w:proofErr w:type="gramStart"/>
      <w:r w:rsidR="001B0EC5">
        <w:rPr>
          <w:lang w:val="en-US"/>
        </w:rPr>
        <w:t xml:space="preserve">У кожного розділу таблиці є свій заголовок с датою на яку показаний розклад </w:t>
      </w:r>
      <w:r w:rsidR="001B0EC5">
        <w:t>У цьому контролері є декілька важливих функцій.</w:t>
      </w:r>
      <w:proofErr w:type="gramEnd"/>
      <w:r w:rsidR="001B0EC5">
        <w:t xml:space="preserve"> Основна з них – це перегляд розкладу та планування. Про детальний опис ми розповімо пізніше. У верхній частині контроллера знаходиться дві кнопки, це </w:t>
      </w:r>
      <w:r w:rsidR="001B0EC5">
        <w:rPr>
          <w:lang w:val="en-US"/>
        </w:rPr>
        <w:t xml:space="preserve">“Add time” </w:t>
      </w:r>
      <w:r w:rsidR="001B0EC5">
        <w:t xml:space="preserve">і </w:t>
      </w:r>
      <w:r w:rsidR="00B44CE5">
        <w:rPr>
          <w:lang w:val="en-US"/>
        </w:rPr>
        <w:t>“Choose date”.</w:t>
      </w:r>
      <w:r w:rsidR="001B0EC5">
        <w:rPr>
          <w:lang w:val="en-US"/>
        </w:rPr>
        <w:t xml:space="preserve"> </w:t>
      </w:r>
      <w:r w:rsidR="001B0EC5">
        <w:t xml:space="preserve">Сплануємо перший сценарій, якщо користувач захоче вибрати будь яку дату та перейти до неділі з цією датою. Нажавши кнопку </w:t>
      </w:r>
      <w:r w:rsidR="001B0EC5">
        <w:rPr>
          <w:lang w:val="en-US"/>
        </w:rPr>
        <w:t xml:space="preserve">“Choose date” </w:t>
      </w:r>
      <w:r w:rsidR="001B0EC5">
        <w:t xml:space="preserve">користувач переходить на новий контролер на якому існує тільки два елемента – вибір дати </w:t>
      </w:r>
      <w:r w:rsidR="00B44CE5">
        <w:t>та кнопка підтвердження(рис. 4.6</w:t>
      </w:r>
      <w:r w:rsidR="001B0EC5">
        <w:t>) Після вибору дати обов</w:t>
      </w:r>
      <w:r w:rsidR="001B0EC5">
        <w:rPr>
          <w:lang w:val="en-US"/>
        </w:rPr>
        <w:t>’</w:t>
      </w:r>
      <w:r w:rsidR="001B0EC5">
        <w:t>язково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w:t>
      </w:r>
      <w:r w:rsidR="00753DE9">
        <w:t>брана користувачем дата(рис. 4.7</w:t>
      </w:r>
      <w:r w:rsidR="001B0EC5">
        <w:t xml:space="preserve">). </w:t>
      </w:r>
    </w:p>
    <w:p w14:paraId="0043BCEE" w14:textId="77777777" w:rsidR="000E4364" w:rsidRDefault="000E4364" w:rsidP="00F149FB">
      <w:pPr>
        <w:spacing w:after="0"/>
      </w:pPr>
    </w:p>
    <w:p w14:paraId="41B3A059" w14:textId="77777777" w:rsidR="000E4364" w:rsidRDefault="00542991" w:rsidP="00F149FB">
      <w:pPr>
        <w:spacing w:after="0"/>
      </w:pPr>
      <w:r w:rsidRPr="00542991">
        <w:rPr>
          <w:noProof/>
          <w:lang w:val="ru-RU" w:eastAsia="ru-RU"/>
        </w:rPr>
        <w:lastRenderedPageBreak/>
        <w:drawing>
          <wp:anchor distT="0" distB="0" distL="114300" distR="114300" simplePos="0" relativeHeight="251662336" behindDoc="0" locked="0" layoutInCell="1" allowOverlap="1" wp14:anchorId="5F435C9A" wp14:editId="36445D15">
            <wp:simplePos x="0" y="0"/>
            <wp:positionH relativeFrom="margin">
              <wp:posOffset>1139825</wp:posOffset>
            </wp:positionH>
            <wp:positionV relativeFrom="margin">
              <wp:posOffset>250190</wp:posOffset>
            </wp:positionV>
            <wp:extent cx="3620135" cy="6431280"/>
            <wp:effectExtent l="0" t="0" r="12065" b="0"/>
            <wp:wrapSquare wrapText="bothSides"/>
            <wp:docPr id="29" name="Изображение 29" descr="Macintosh HD:Users:1:Desktop:Снимок экрана 2015-06-09 в 22.3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20135" cy="6431280"/>
                    </a:xfrm>
                    <a:prstGeom prst="rect">
                      <a:avLst/>
                    </a:prstGeom>
                    <a:noFill/>
                    <a:ln>
                      <a:noFill/>
                    </a:ln>
                  </pic:spPr>
                </pic:pic>
              </a:graphicData>
            </a:graphic>
            <wp14:sizeRelV relativeFrom="margin">
              <wp14:pctHeight>0</wp14:pctHeight>
            </wp14:sizeRelV>
          </wp:anchor>
        </w:drawing>
      </w:r>
    </w:p>
    <w:p w14:paraId="231B3E6B" w14:textId="77777777" w:rsidR="00542991" w:rsidRDefault="00542991" w:rsidP="00F149FB">
      <w:pPr>
        <w:spacing w:after="0"/>
      </w:pPr>
    </w:p>
    <w:p w14:paraId="673646B1" w14:textId="77777777" w:rsidR="000E4364" w:rsidRDefault="000E4364" w:rsidP="00F149FB">
      <w:pPr>
        <w:spacing w:after="0"/>
      </w:pPr>
    </w:p>
    <w:p w14:paraId="2842DA81" w14:textId="77777777" w:rsidR="000E4364" w:rsidRDefault="000E4364" w:rsidP="00F149FB">
      <w:pPr>
        <w:spacing w:after="0"/>
      </w:pPr>
    </w:p>
    <w:p w14:paraId="27C5576A" w14:textId="77777777" w:rsidR="000E4364" w:rsidRDefault="000E4364" w:rsidP="00F149FB">
      <w:pPr>
        <w:spacing w:after="0"/>
      </w:pPr>
    </w:p>
    <w:p w14:paraId="58B73B19" w14:textId="77777777" w:rsidR="000E4364" w:rsidRDefault="000E4364" w:rsidP="00F149FB">
      <w:pPr>
        <w:spacing w:after="0"/>
      </w:pPr>
    </w:p>
    <w:p w14:paraId="086313C3" w14:textId="77777777" w:rsidR="000E4364" w:rsidRDefault="000E4364" w:rsidP="00F149FB">
      <w:pPr>
        <w:spacing w:after="0"/>
      </w:pPr>
    </w:p>
    <w:p w14:paraId="5BF9E5F9" w14:textId="77777777" w:rsidR="000E4364" w:rsidRDefault="000E4364" w:rsidP="00F149FB">
      <w:pPr>
        <w:spacing w:after="0"/>
      </w:pPr>
    </w:p>
    <w:p w14:paraId="1CF85BE6" w14:textId="77777777" w:rsidR="000E4364" w:rsidRDefault="000E4364" w:rsidP="00F149FB">
      <w:pPr>
        <w:spacing w:after="0"/>
      </w:pPr>
    </w:p>
    <w:p w14:paraId="7EEA433E" w14:textId="77777777" w:rsidR="000E4364" w:rsidRDefault="000E4364" w:rsidP="00F149FB">
      <w:pPr>
        <w:spacing w:after="0"/>
      </w:pPr>
    </w:p>
    <w:p w14:paraId="7C22A6AB" w14:textId="77777777" w:rsidR="000E4364" w:rsidRDefault="000E4364" w:rsidP="00F149FB">
      <w:pPr>
        <w:spacing w:after="0"/>
      </w:pPr>
    </w:p>
    <w:p w14:paraId="5860E5C8" w14:textId="77777777" w:rsidR="000E4364" w:rsidRDefault="000E4364" w:rsidP="00F149FB">
      <w:pPr>
        <w:spacing w:after="0"/>
      </w:pPr>
    </w:p>
    <w:p w14:paraId="185C06A5" w14:textId="77777777" w:rsidR="000E4364" w:rsidRDefault="000E4364" w:rsidP="00F149FB">
      <w:pPr>
        <w:spacing w:after="0"/>
      </w:pPr>
    </w:p>
    <w:p w14:paraId="1D77AB61" w14:textId="77777777" w:rsidR="000E4364" w:rsidRDefault="000E4364" w:rsidP="00F149FB">
      <w:pPr>
        <w:spacing w:after="0"/>
      </w:pPr>
    </w:p>
    <w:p w14:paraId="12F66E00" w14:textId="77777777" w:rsidR="000E4364" w:rsidRDefault="000E4364" w:rsidP="00F149FB">
      <w:pPr>
        <w:spacing w:after="0"/>
      </w:pPr>
    </w:p>
    <w:p w14:paraId="12E6AD9A" w14:textId="77777777" w:rsidR="000E4364" w:rsidRDefault="000E4364" w:rsidP="00F149FB">
      <w:pPr>
        <w:spacing w:after="0"/>
      </w:pPr>
    </w:p>
    <w:p w14:paraId="369E97E1" w14:textId="77777777" w:rsidR="000E4364" w:rsidRDefault="000E4364" w:rsidP="00F149FB">
      <w:pPr>
        <w:spacing w:after="0"/>
      </w:pPr>
    </w:p>
    <w:p w14:paraId="7D356FA5" w14:textId="77777777" w:rsidR="000E4364" w:rsidRDefault="000E4364" w:rsidP="00F149FB">
      <w:pPr>
        <w:spacing w:after="0"/>
      </w:pPr>
    </w:p>
    <w:p w14:paraId="06091624" w14:textId="77777777" w:rsidR="000E4364" w:rsidRDefault="000E4364" w:rsidP="00F149FB">
      <w:pPr>
        <w:spacing w:after="0"/>
      </w:pPr>
    </w:p>
    <w:p w14:paraId="25A306AC" w14:textId="77777777" w:rsidR="000E4364" w:rsidRDefault="000E4364" w:rsidP="00F149FB">
      <w:pPr>
        <w:spacing w:after="0"/>
      </w:pPr>
    </w:p>
    <w:p w14:paraId="7A43B2AC" w14:textId="77777777" w:rsidR="000E4364" w:rsidRDefault="000E4364" w:rsidP="00F149FB">
      <w:pPr>
        <w:spacing w:after="0"/>
      </w:pPr>
    </w:p>
    <w:p w14:paraId="122A678C" w14:textId="77777777" w:rsidR="000E4364" w:rsidRDefault="000E4364" w:rsidP="00F149FB">
      <w:pPr>
        <w:spacing w:after="0"/>
      </w:pPr>
    </w:p>
    <w:p w14:paraId="7FD33175" w14:textId="77777777" w:rsidR="00542991" w:rsidRDefault="00542991" w:rsidP="00542991">
      <w:pPr>
        <w:jc w:val="center"/>
      </w:pPr>
    </w:p>
    <w:p w14:paraId="641D6045" w14:textId="77777777" w:rsidR="00542991" w:rsidRDefault="00542991" w:rsidP="00542991">
      <w:pPr>
        <w:jc w:val="center"/>
      </w:pPr>
      <w:r>
        <w:t xml:space="preserve">Рисунок 4.4. Головне меню </w:t>
      </w:r>
    </w:p>
    <w:p w14:paraId="56032031" w14:textId="77777777" w:rsidR="000E4364" w:rsidRDefault="000E4364" w:rsidP="00F149FB">
      <w:pPr>
        <w:spacing w:after="0"/>
      </w:pPr>
    </w:p>
    <w:p w14:paraId="50F6CB92" w14:textId="77777777" w:rsidR="000E4364" w:rsidRDefault="000E4364" w:rsidP="00F149FB">
      <w:pPr>
        <w:spacing w:after="0"/>
      </w:pPr>
    </w:p>
    <w:p w14:paraId="26EC7CBA" w14:textId="77777777" w:rsidR="000E4364" w:rsidRDefault="000E4364" w:rsidP="00F149FB">
      <w:pPr>
        <w:spacing w:after="0"/>
      </w:pPr>
    </w:p>
    <w:p w14:paraId="5979B97F" w14:textId="77777777" w:rsidR="000E4364" w:rsidRDefault="000E4364" w:rsidP="00F149FB">
      <w:pPr>
        <w:spacing w:after="0"/>
      </w:pPr>
    </w:p>
    <w:p w14:paraId="2DCE1361" w14:textId="77777777" w:rsidR="000E4364" w:rsidRDefault="000E4364" w:rsidP="00F149FB">
      <w:pPr>
        <w:spacing w:after="0"/>
      </w:pPr>
    </w:p>
    <w:p w14:paraId="55CA4CB3" w14:textId="77777777" w:rsidR="00542991" w:rsidRDefault="00542991" w:rsidP="00542991">
      <w:pPr>
        <w:spacing w:after="0"/>
        <w:jc w:val="center"/>
      </w:pPr>
    </w:p>
    <w:p w14:paraId="4CED4E69" w14:textId="77777777" w:rsidR="00542991" w:rsidRDefault="00B44CE5" w:rsidP="00542991">
      <w:pPr>
        <w:spacing w:after="0"/>
        <w:jc w:val="center"/>
      </w:pPr>
      <w:r>
        <w:rPr>
          <w:noProof/>
          <w:lang w:val="ru-RU" w:eastAsia="ru-RU"/>
        </w:rPr>
        <w:drawing>
          <wp:inline distT="0" distB="0" distL="0" distR="0" wp14:anchorId="77B3CB76" wp14:editId="47917018">
            <wp:extent cx="3987800" cy="6972300"/>
            <wp:effectExtent l="0" t="0" r="0" b="12700"/>
            <wp:docPr id="31" name="Изображение 31" descr="Macintosh HD:Users:1:Desktop:Снимок экрана 2015-06-09 в 22.44.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1875" r="1"/>
                    <a:stretch/>
                  </pic:blipFill>
                  <pic:spPr bwMode="auto">
                    <a:xfrm>
                      <a:off x="0" y="0"/>
                      <a:ext cx="3987800" cy="6972300"/>
                    </a:xfrm>
                    <a:prstGeom prst="rect">
                      <a:avLst/>
                    </a:prstGeom>
                    <a:noFill/>
                    <a:ln>
                      <a:noFill/>
                    </a:ln>
                    <a:extLst>
                      <a:ext uri="{53640926-AAD7-44D8-BBD7-CCE9431645EC}">
                        <a14:shadowObscured xmlns:a14="http://schemas.microsoft.com/office/drawing/2010/main"/>
                      </a:ext>
                    </a:extLst>
                  </pic:spPr>
                </pic:pic>
              </a:graphicData>
            </a:graphic>
          </wp:inline>
        </w:drawing>
      </w:r>
    </w:p>
    <w:p w14:paraId="46E5F4C0" w14:textId="77777777" w:rsidR="00542991" w:rsidRDefault="00542991" w:rsidP="00F149FB">
      <w:pPr>
        <w:spacing w:after="0"/>
      </w:pPr>
    </w:p>
    <w:p w14:paraId="7EEB4516" w14:textId="77777777" w:rsidR="00542991" w:rsidRDefault="00542991" w:rsidP="00542991">
      <w:pPr>
        <w:jc w:val="center"/>
      </w:pPr>
      <w:r>
        <w:t xml:space="preserve">Рисунок 4.5. Вікно </w:t>
      </w:r>
      <w:r>
        <w:rPr>
          <w:lang w:val="en-US"/>
        </w:rPr>
        <w:t>“</w:t>
      </w:r>
      <w:r>
        <w:t>Розклад</w:t>
      </w:r>
      <w:r>
        <w:rPr>
          <w:lang w:val="en-US"/>
        </w:rPr>
        <w:t>”</w:t>
      </w:r>
      <w:r>
        <w:t xml:space="preserve"> </w:t>
      </w:r>
    </w:p>
    <w:p w14:paraId="22C646F1" w14:textId="77777777" w:rsidR="00542991" w:rsidRDefault="00542991" w:rsidP="00F149FB">
      <w:pPr>
        <w:spacing w:after="0"/>
      </w:pPr>
    </w:p>
    <w:p w14:paraId="2B9C5F66" w14:textId="77777777" w:rsidR="00542991" w:rsidRDefault="00542991" w:rsidP="00F149FB">
      <w:pPr>
        <w:spacing w:after="0"/>
      </w:pPr>
    </w:p>
    <w:p w14:paraId="29048959" w14:textId="77777777" w:rsidR="00542991" w:rsidRDefault="00542991" w:rsidP="00F149FB">
      <w:pPr>
        <w:spacing w:after="0"/>
      </w:pPr>
    </w:p>
    <w:p w14:paraId="2E15E523" w14:textId="77777777" w:rsidR="00B44CE5" w:rsidRDefault="00B44CE5" w:rsidP="00B44CE5">
      <w:pPr>
        <w:spacing w:after="0"/>
        <w:jc w:val="center"/>
      </w:pPr>
    </w:p>
    <w:p w14:paraId="540B03D1" w14:textId="58A033D1" w:rsidR="00542991" w:rsidRDefault="00B44CE5" w:rsidP="00753DE9">
      <w:pPr>
        <w:spacing w:after="0"/>
        <w:jc w:val="left"/>
      </w:pPr>
      <w:r>
        <w:rPr>
          <w:noProof/>
          <w:lang w:val="ru-RU" w:eastAsia="ru-RU"/>
        </w:rPr>
        <w:drawing>
          <wp:anchor distT="0" distB="0" distL="114300" distR="114300" simplePos="0" relativeHeight="251663360" behindDoc="0" locked="0" layoutInCell="1" allowOverlap="1" wp14:anchorId="318616DF" wp14:editId="00282DCD">
            <wp:simplePos x="0" y="0"/>
            <wp:positionH relativeFrom="column">
              <wp:posOffset>1080135</wp:posOffset>
            </wp:positionH>
            <wp:positionV relativeFrom="paragraph">
              <wp:align>top</wp:align>
            </wp:positionV>
            <wp:extent cx="4064000" cy="7137400"/>
            <wp:effectExtent l="0" t="0" r="0" b="0"/>
            <wp:wrapSquare wrapText="bothSides"/>
            <wp:docPr id="32" name="Изображение 32" descr="Macintosh HD:Users:1:Desktop:скріни:Снимок экрана 2015-05-19 в 2.16.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4000" cy="7137400"/>
                    </a:xfrm>
                    <a:prstGeom prst="rect">
                      <a:avLst/>
                    </a:prstGeom>
                    <a:noFill/>
                    <a:ln>
                      <a:noFill/>
                    </a:ln>
                  </pic:spPr>
                </pic:pic>
              </a:graphicData>
            </a:graphic>
          </wp:anchor>
        </w:drawing>
      </w:r>
      <w:r>
        <w:br w:type="textWrapping" w:clear="all"/>
      </w:r>
    </w:p>
    <w:p w14:paraId="459E5A11" w14:textId="77777777" w:rsidR="00542991" w:rsidRDefault="00542991" w:rsidP="00F149FB">
      <w:pPr>
        <w:spacing w:after="0"/>
      </w:pPr>
    </w:p>
    <w:p w14:paraId="66F222A7" w14:textId="751D2BCC" w:rsidR="00B44CE5" w:rsidRDefault="00B44CE5" w:rsidP="00B44CE5">
      <w:pPr>
        <w:jc w:val="center"/>
      </w:pPr>
      <w:r>
        <w:t xml:space="preserve">Рисунок 4.6. Вікно </w:t>
      </w:r>
      <w:r>
        <w:rPr>
          <w:lang w:val="en-US"/>
        </w:rPr>
        <w:t>“</w:t>
      </w:r>
      <w:r w:rsidR="00753DE9">
        <w:t>Вибір дати</w:t>
      </w:r>
      <w:r>
        <w:rPr>
          <w:lang w:val="en-US"/>
        </w:rPr>
        <w:t>”</w:t>
      </w:r>
      <w:r>
        <w:t xml:space="preserve"> </w:t>
      </w:r>
    </w:p>
    <w:p w14:paraId="722850C2" w14:textId="77777777" w:rsidR="00542991" w:rsidRDefault="00542991" w:rsidP="00F149FB">
      <w:pPr>
        <w:spacing w:after="0"/>
      </w:pPr>
    </w:p>
    <w:p w14:paraId="0FAF187E" w14:textId="77777777" w:rsidR="00542991" w:rsidRDefault="00542991" w:rsidP="00F149FB">
      <w:pPr>
        <w:spacing w:after="0"/>
      </w:pPr>
    </w:p>
    <w:p w14:paraId="4B4B508C" w14:textId="77777777" w:rsidR="00542991" w:rsidRDefault="00542991" w:rsidP="00F149FB">
      <w:pPr>
        <w:spacing w:after="0"/>
      </w:pPr>
    </w:p>
    <w:p w14:paraId="235DDC3C" w14:textId="283B13C9" w:rsidR="00542991" w:rsidRDefault="00753DE9" w:rsidP="00753DE9">
      <w:pPr>
        <w:spacing w:after="0"/>
        <w:jc w:val="center"/>
      </w:pPr>
      <w:r>
        <w:rPr>
          <w:noProof/>
          <w:lang w:val="ru-RU" w:eastAsia="ru-RU"/>
        </w:rPr>
        <w:drawing>
          <wp:inline distT="0" distB="0" distL="0" distR="0" wp14:anchorId="6BBBECBC" wp14:editId="09695052">
            <wp:extent cx="4025900" cy="7454900"/>
            <wp:effectExtent l="0" t="0" r="12700" b="12700"/>
            <wp:docPr id="33" name="Изображение 33" descr="Macintosh HD:Users:1:Desktop:Снимок экрана 2015-05-22 в 23.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5900" cy="7454900"/>
                    </a:xfrm>
                    <a:prstGeom prst="rect">
                      <a:avLst/>
                    </a:prstGeom>
                    <a:noFill/>
                    <a:ln>
                      <a:noFill/>
                    </a:ln>
                  </pic:spPr>
                </pic:pic>
              </a:graphicData>
            </a:graphic>
          </wp:inline>
        </w:drawing>
      </w:r>
    </w:p>
    <w:p w14:paraId="62D6A750" w14:textId="77777777" w:rsidR="00542991" w:rsidRDefault="00542991" w:rsidP="00F149FB">
      <w:pPr>
        <w:spacing w:after="0"/>
      </w:pPr>
    </w:p>
    <w:p w14:paraId="7D72D01F" w14:textId="2609B051" w:rsidR="00753DE9" w:rsidRDefault="00753DE9" w:rsidP="00753DE9">
      <w:pPr>
        <w:jc w:val="center"/>
      </w:pPr>
      <w:r>
        <w:t xml:space="preserve">Рисунок 4.7. Вікно </w:t>
      </w:r>
      <w:r>
        <w:rPr>
          <w:lang w:val="en-US"/>
        </w:rPr>
        <w:t>“</w:t>
      </w:r>
      <w:r>
        <w:t>Розклад</w:t>
      </w:r>
      <w:r>
        <w:rPr>
          <w:lang w:val="en-US"/>
        </w:rPr>
        <w:t>”</w:t>
      </w:r>
      <w:r>
        <w:t xml:space="preserve">  зі змінами</w:t>
      </w:r>
    </w:p>
    <w:p w14:paraId="11E0F924" w14:textId="77777777" w:rsidR="000E4364" w:rsidRDefault="000E4364" w:rsidP="00F149FB">
      <w:pPr>
        <w:spacing w:after="0"/>
      </w:pPr>
    </w:p>
    <w:p w14:paraId="352E3515" w14:textId="77777777" w:rsidR="00753DE9" w:rsidRDefault="00753DE9" w:rsidP="00F149FB">
      <w:pPr>
        <w:spacing w:after="0"/>
      </w:pPr>
      <w:r>
        <w:lastRenderedPageBreak/>
        <w:tab/>
      </w:r>
      <w:r w:rsidR="001B0EC5">
        <w:t xml:space="preserve">Отримавши необхідну дату користувач скоріше всього забажає додати яку-небудь подію, наприклад консультацію. Для цього, йому потрібно натиснути кнопку верхнього меню контролера з розкладом </w:t>
      </w:r>
      <w:r w:rsidR="001B0EC5">
        <w:rPr>
          <w:lang w:val="en-US"/>
        </w:rPr>
        <w:t>“Add time”</w:t>
      </w:r>
      <w:r>
        <w:t>(рис 4.8</w:t>
      </w:r>
      <w:r w:rsidR="001B0EC5">
        <w:t xml:space="preserve">). </w:t>
      </w:r>
    </w:p>
    <w:p w14:paraId="385976F7" w14:textId="53A3279D" w:rsidR="00753DE9" w:rsidRDefault="00753DE9" w:rsidP="00753DE9">
      <w:pPr>
        <w:spacing w:after="0"/>
        <w:jc w:val="center"/>
      </w:pPr>
      <w:r>
        <w:rPr>
          <w:noProof/>
          <w:lang w:val="ru-RU" w:eastAsia="ru-RU"/>
        </w:rPr>
        <w:drawing>
          <wp:inline distT="0" distB="0" distL="0" distR="0" wp14:anchorId="52C11FFE" wp14:editId="16303D0F">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5B35BD4B" w14:textId="21374991" w:rsidR="00753DE9" w:rsidRDefault="00753DE9" w:rsidP="00753DE9">
      <w:pPr>
        <w:jc w:val="center"/>
      </w:pPr>
      <w:r>
        <w:t xml:space="preserve">Рисунок 4.8. кнопка </w:t>
      </w:r>
      <w:r>
        <w:rPr>
          <w:lang w:val="en-US"/>
        </w:rPr>
        <w:t>“Add time”</w:t>
      </w:r>
    </w:p>
    <w:p w14:paraId="6EB1B88D" w14:textId="31722841" w:rsidR="00B04F50" w:rsidRDefault="00753DE9" w:rsidP="00F149FB">
      <w:pPr>
        <w:spacing w:after="0"/>
      </w:pPr>
      <w:r>
        <w:tab/>
      </w:r>
      <w:r w:rsidR="001B0EC5">
        <w:t>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обов</w:t>
      </w:r>
      <w:r w:rsidR="001B0EC5">
        <w:rPr>
          <w:lang w:val="en-US"/>
        </w:rPr>
        <w:t>’</w:t>
      </w:r>
      <w:r w:rsidR="001B0EC5">
        <w:t>язково ма</w:t>
      </w:r>
      <w:r>
        <w:t>ють відповідну позначку(рис 4.9</w:t>
      </w:r>
      <w:r w:rsidR="001B0EC5">
        <w:t>).</w:t>
      </w:r>
    </w:p>
    <w:p w14:paraId="3E709C1E" w14:textId="2D45EBE0" w:rsidR="00B04F50" w:rsidRDefault="00B04F50" w:rsidP="00F149FB">
      <w:pPr>
        <w:spacing w:after="0"/>
        <w:rPr>
          <w:lang w:val="en-US"/>
        </w:rPr>
      </w:pPr>
      <w:r>
        <w:tab/>
      </w:r>
      <w:r w:rsidR="001B0EC5">
        <w:t xml:space="preserve"> Після того як користувач заповнив усі необхідні поля, йому дається можливість вибрати день тижня на який буде поставлена ця подія</w:t>
      </w:r>
      <w:r w:rsidR="000E4364">
        <w:rPr>
          <w:lang w:val="en-US"/>
        </w:rPr>
        <w:t xml:space="preserve">. </w:t>
      </w:r>
      <w:r w:rsidR="001B0EC5">
        <w:t>Після вибору тижня користувач натискає кнопку збереження та повертається на попереднє вікно і бачить зміни</w:t>
      </w:r>
      <w:r w:rsidR="00753DE9">
        <w:rPr>
          <w:lang w:val="en-US"/>
        </w:rPr>
        <w:t>.</w:t>
      </w:r>
      <w:r w:rsidR="00753DE9">
        <w:t xml:space="preserve"> </w:t>
      </w:r>
      <w:r w:rsidR="001B0EC5">
        <w:t>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sidR="001B0EC5">
        <w:rPr>
          <w:lang w:val="en-US"/>
        </w:rPr>
        <w:t>Teachers</w:t>
      </w:r>
      <w:r w:rsidR="001B0EC5">
        <w:t>”. У цьому пункті користувач має можливість передивитися викладачів які викладають на даний момент у цього студента(рис 4</w:t>
      </w:r>
      <w:r w:rsidR="00753DE9">
        <w:rPr>
          <w:lang w:val="en-US"/>
        </w:rPr>
        <w:t>.10</w:t>
      </w:r>
      <w:r w:rsidR="001B0EC5">
        <w:rPr>
          <w:lang w:val="en-US"/>
        </w:rPr>
        <w:t>)</w:t>
      </w:r>
      <w:r w:rsidR="001B0EC5">
        <w:t xml:space="preserve">. Також є пункт </w:t>
      </w:r>
      <w:r w:rsidR="001B0EC5">
        <w:rPr>
          <w:lang w:val="en-US"/>
        </w:rPr>
        <w:t xml:space="preserve">“Settings” </w:t>
      </w:r>
      <w:r w:rsidR="001B0EC5">
        <w:t>у якому користувач має змогу вибрати мову меню, тому що важко створити додаток на одній мові яка буде задовольняти</w:t>
      </w:r>
      <w:r w:rsidR="00A3680E">
        <w:t xml:space="preserve"> всіх загалом користувачів</w:t>
      </w:r>
      <w:r w:rsidR="001B0EC5">
        <w:t>.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w:t>
      </w:r>
      <w:r w:rsidR="00753DE9">
        <w:t>их користувачів</w:t>
      </w:r>
      <w:r w:rsidR="00753DE9">
        <w:rPr>
          <w:lang w:val="en-US"/>
        </w:rPr>
        <w:t xml:space="preserve">. </w:t>
      </w:r>
    </w:p>
    <w:p w14:paraId="0D9EA08E" w14:textId="77777777" w:rsidR="00B04F50" w:rsidRDefault="00B04F50" w:rsidP="00F149FB">
      <w:pPr>
        <w:spacing w:after="0"/>
        <w:rPr>
          <w:lang w:val="en-US"/>
        </w:rPr>
      </w:pPr>
    </w:p>
    <w:p w14:paraId="319C97BC" w14:textId="77777777" w:rsidR="00B04F50" w:rsidRDefault="00B04F50" w:rsidP="00F149FB">
      <w:pPr>
        <w:spacing w:after="0"/>
        <w:rPr>
          <w:lang w:val="en-US"/>
        </w:rPr>
      </w:pPr>
    </w:p>
    <w:p w14:paraId="5F75D063" w14:textId="626DB653" w:rsidR="00B04F50" w:rsidRDefault="00B04F50" w:rsidP="00B04F50">
      <w:pPr>
        <w:spacing w:after="0"/>
        <w:jc w:val="center"/>
        <w:rPr>
          <w:lang w:val="en-US"/>
        </w:rPr>
      </w:pPr>
      <w:r>
        <w:rPr>
          <w:noProof/>
          <w:lang w:val="ru-RU" w:eastAsia="ru-RU"/>
        </w:rPr>
        <w:drawing>
          <wp:inline distT="0" distB="0" distL="0" distR="0" wp14:anchorId="7215022C" wp14:editId="1651FD43">
            <wp:extent cx="4038600" cy="7188200"/>
            <wp:effectExtent l="0" t="0" r="0" b="0"/>
            <wp:docPr id="36" name="Изображение 36" descr="Macintosh HD:Users:1:Desktop:Снимок экрана 2015-05-23 в 0.0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38600" cy="7188200"/>
                    </a:xfrm>
                    <a:prstGeom prst="rect">
                      <a:avLst/>
                    </a:prstGeom>
                    <a:noFill/>
                    <a:ln>
                      <a:noFill/>
                    </a:ln>
                  </pic:spPr>
                </pic:pic>
              </a:graphicData>
            </a:graphic>
          </wp:inline>
        </w:drawing>
      </w:r>
    </w:p>
    <w:p w14:paraId="45C85A4A" w14:textId="77777777" w:rsidR="00B04F50" w:rsidRDefault="00B04F50" w:rsidP="00F149FB">
      <w:pPr>
        <w:spacing w:after="0"/>
        <w:rPr>
          <w:lang w:val="en-US"/>
        </w:rPr>
      </w:pPr>
    </w:p>
    <w:p w14:paraId="15C9201D" w14:textId="32835D66" w:rsidR="00B04F50" w:rsidRDefault="00A3680E" w:rsidP="00B04F50">
      <w:pPr>
        <w:jc w:val="center"/>
      </w:pPr>
      <w:r>
        <w:t>Рисунок 4.9</w:t>
      </w:r>
      <w:r w:rsidR="00B04F50">
        <w:t xml:space="preserve">. вікно </w:t>
      </w:r>
      <w:r w:rsidR="00B04F50">
        <w:rPr>
          <w:lang w:val="en-US"/>
        </w:rPr>
        <w:t>“Add time”</w:t>
      </w:r>
    </w:p>
    <w:p w14:paraId="323CB5D4" w14:textId="77777777" w:rsidR="00B04F50" w:rsidRDefault="00B04F50" w:rsidP="00F149FB">
      <w:pPr>
        <w:spacing w:after="0"/>
        <w:rPr>
          <w:lang w:val="en-US"/>
        </w:rPr>
      </w:pPr>
    </w:p>
    <w:p w14:paraId="5E1863E6" w14:textId="77777777" w:rsidR="00B04F50" w:rsidRDefault="00B04F50" w:rsidP="00F149FB">
      <w:pPr>
        <w:spacing w:after="0"/>
        <w:rPr>
          <w:lang w:val="en-US"/>
        </w:rPr>
      </w:pPr>
    </w:p>
    <w:p w14:paraId="6D531937" w14:textId="77777777" w:rsidR="00B04F50" w:rsidRDefault="00B04F50" w:rsidP="00F149FB">
      <w:pPr>
        <w:spacing w:after="0"/>
        <w:rPr>
          <w:lang w:val="en-US"/>
        </w:rPr>
      </w:pPr>
    </w:p>
    <w:p w14:paraId="27FB4E64" w14:textId="77777777" w:rsidR="00B04F50" w:rsidRDefault="00B04F50" w:rsidP="00F149FB">
      <w:pPr>
        <w:spacing w:after="0"/>
        <w:rPr>
          <w:lang w:val="en-US"/>
        </w:rPr>
      </w:pPr>
    </w:p>
    <w:p w14:paraId="6EFB0C18" w14:textId="3F4423A6" w:rsidR="00B04F50" w:rsidRDefault="00A3680E" w:rsidP="00A3680E">
      <w:pPr>
        <w:spacing w:after="0"/>
        <w:jc w:val="center"/>
        <w:rPr>
          <w:lang w:val="en-US"/>
        </w:rPr>
      </w:pPr>
      <w:r>
        <w:rPr>
          <w:noProof/>
          <w:lang w:val="ru-RU" w:eastAsia="ru-RU"/>
        </w:rPr>
        <w:drawing>
          <wp:inline distT="0" distB="0" distL="0" distR="0" wp14:anchorId="459A2757" wp14:editId="62261CD3">
            <wp:extent cx="4013200" cy="6934200"/>
            <wp:effectExtent l="0" t="0" r="0" b="0"/>
            <wp:docPr id="37" name="Изображение 37" descr="Macintosh HD:Users:1:Desktop:Снимок экрана 2015-06-09 в 23.0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557"/>
                    <a:stretch/>
                  </pic:blipFill>
                  <pic:spPr bwMode="auto">
                    <a:xfrm>
                      <a:off x="0" y="0"/>
                      <a:ext cx="4013200" cy="6934200"/>
                    </a:xfrm>
                    <a:prstGeom prst="rect">
                      <a:avLst/>
                    </a:prstGeom>
                    <a:noFill/>
                    <a:ln>
                      <a:noFill/>
                    </a:ln>
                    <a:extLst>
                      <a:ext uri="{53640926-AAD7-44D8-BBD7-CCE9431645EC}">
                        <a14:shadowObscured xmlns:a14="http://schemas.microsoft.com/office/drawing/2010/main"/>
                      </a:ext>
                    </a:extLst>
                  </pic:spPr>
                </pic:pic>
              </a:graphicData>
            </a:graphic>
          </wp:inline>
        </w:drawing>
      </w:r>
    </w:p>
    <w:p w14:paraId="5601F095" w14:textId="77777777" w:rsidR="00B04F50" w:rsidRDefault="00B04F50" w:rsidP="00F149FB">
      <w:pPr>
        <w:spacing w:after="0"/>
        <w:rPr>
          <w:lang w:val="en-US"/>
        </w:rPr>
      </w:pPr>
    </w:p>
    <w:p w14:paraId="2823F0D7" w14:textId="057809A7" w:rsidR="00A3680E" w:rsidRDefault="00A3680E" w:rsidP="00A3680E">
      <w:pPr>
        <w:jc w:val="center"/>
      </w:pPr>
      <w:r>
        <w:t xml:space="preserve">Рисунок 4.10. вікно </w:t>
      </w:r>
      <w:r>
        <w:rPr>
          <w:lang w:val="en-US"/>
        </w:rPr>
        <w:t>“Teachers”</w:t>
      </w:r>
    </w:p>
    <w:p w14:paraId="23775966" w14:textId="77777777" w:rsidR="00B04F50" w:rsidRDefault="00B04F50" w:rsidP="00F149FB">
      <w:pPr>
        <w:spacing w:after="0"/>
        <w:rPr>
          <w:lang w:val="en-US"/>
        </w:rPr>
      </w:pPr>
    </w:p>
    <w:p w14:paraId="713DDCF8" w14:textId="77777777" w:rsidR="00B04F50" w:rsidRDefault="00B04F50" w:rsidP="00F149FB">
      <w:pPr>
        <w:spacing w:after="0"/>
        <w:rPr>
          <w:lang w:val="en-US"/>
        </w:rPr>
      </w:pPr>
    </w:p>
    <w:p w14:paraId="3FAD10B3" w14:textId="530FC61C" w:rsidR="00A3680E" w:rsidRDefault="001B0EC5" w:rsidP="00A3680E">
      <w:pPr>
        <w:spacing w:after="0"/>
        <w:jc w:val="center"/>
      </w:pPr>
      <w:r>
        <w:lastRenderedPageBreak/>
        <w:t>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sidR="00A3680E">
        <w:rPr>
          <w:lang w:val="en-US"/>
        </w:rPr>
        <w:t>.11</w:t>
      </w:r>
      <w:r>
        <w:rPr>
          <w:lang w:val="en-US"/>
        </w:rPr>
        <w:t>)</w:t>
      </w:r>
      <w:r>
        <w:t xml:space="preserve">, де може натиснувши кнопку </w:t>
      </w:r>
      <w:r>
        <w:rPr>
          <w:lang w:val="en-US"/>
        </w:rPr>
        <w:t>“Edit”</w:t>
      </w:r>
      <w:r>
        <w:t xml:space="preserve"> перейти на нове вікно та редагувати тільки дозволені поля</w:t>
      </w:r>
      <w:r w:rsidR="000E4364">
        <w:rPr>
          <w:lang w:val="en-US"/>
        </w:rPr>
        <w:t xml:space="preserve">. </w:t>
      </w:r>
      <w:r>
        <w:t xml:space="preserve">Закінчивши усі зміни потрібно натиснути кнопку </w:t>
      </w:r>
      <w:r>
        <w:rPr>
          <w:lang w:val="en-US"/>
        </w:rPr>
        <w:t xml:space="preserve">“Save” </w:t>
      </w:r>
      <w:r>
        <w:t xml:space="preserve">та можна продовжувати роботу з додатком. </w:t>
      </w:r>
      <w:r w:rsidR="00A3680E">
        <w:rPr>
          <w:noProof/>
          <w:lang w:val="ru-RU" w:eastAsia="ru-RU"/>
        </w:rPr>
        <w:drawing>
          <wp:inline distT="0" distB="0" distL="0" distR="0" wp14:anchorId="05BBA687" wp14:editId="0AF04C55">
            <wp:extent cx="4025900" cy="6921500"/>
            <wp:effectExtent l="0" t="0" r="12700" b="12700"/>
            <wp:docPr id="38" name="Изображение 38" descr="Macintosh HD:Users:1:Desktop:Снимок экрана 2015-06-09 в 23.2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25900" cy="6921500"/>
                    </a:xfrm>
                    <a:prstGeom prst="rect">
                      <a:avLst/>
                    </a:prstGeom>
                    <a:noFill/>
                    <a:ln>
                      <a:noFill/>
                    </a:ln>
                  </pic:spPr>
                </pic:pic>
              </a:graphicData>
            </a:graphic>
          </wp:inline>
        </w:drawing>
      </w:r>
    </w:p>
    <w:p w14:paraId="6F88AF81" w14:textId="15D9C2E0" w:rsidR="00A3680E" w:rsidRDefault="00A3680E" w:rsidP="00A3680E">
      <w:pPr>
        <w:jc w:val="center"/>
      </w:pPr>
      <w:r>
        <w:t xml:space="preserve">Рисунок 4.11. вікно </w:t>
      </w:r>
      <w:r>
        <w:rPr>
          <w:lang w:val="en-US"/>
        </w:rPr>
        <w:t>“Profile”</w:t>
      </w:r>
    </w:p>
    <w:p w14:paraId="284B65AF" w14:textId="77777777" w:rsidR="00A3680E" w:rsidRDefault="00A3680E" w:rsidP="00A3680E">
      <w:pPr>
        <w:spacing w:after="0"/>
        <w:jc w:val="center"/>
      </w:pPr>
    </w:p>
    <w:p w14:paraId="5B275C29" w14:textId="74A2E1A0" w:rsidR="00A3680E" w:rsidRDefault="00A3680E" w:rsidP="00F149FB">
      <w:pPr>
        <w:spacing w:after="0"/>
      </w:pPr>
      <w:r>
        <w:tab/>
      </w:r>
      <w:r w:rsidR="001B0EC5">
        <w:t xml:space="preserve">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данний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0AA5FC47" w14:textId="77777777" w:rsidR="00F149FB" w:rsidRDefault="00F149FB" w:rsidP="00F149FB">
      <w:pPr>
        <w:pStyle w:val="2"/>
        <w:spacing w:before="240" w:after="240"/>
        <w:ind w:firstLine="709"/>
        <w:jc w:val="both"/>
        <w:rPr>
          <w:lang w:val="ru-RU"/>
        </w:rPr>
      </w:pPr>
      <w:bookmarkStart w:id="36" w:name="_Toc421143940"/>
      <w:r>
        <w:t>Висновки до розділу</w:t>
      </w:r>
      <w:bookmarkEnd w:id="36"/>
    </w:p>
    <w:p w14:paraId="1CCBD8C8" w14:textId="77777777" w:rsidR="001B0EC5" w:rsidRDefault="001B0EC5" w:rsidP="00F149FB">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534831D8" w14:textId="77777777" w:rsidR="001B0EC5" w:rsidRPr="0022006B" w:rsidRDefault="001B0EC5" w:rsidP="00F149FB">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13AD065C" w14:textId="77777777" w:rsidR="009C2938" w:rsidRPr="001B0EC5" w:rsidRDefault="009C2938" w:rsidP="009C2938">
      <w:pPr>
        <w:spacing w:line="276" w:lineRule="auto"/>
        <w:jc w:val="left"/>
      </w:pPr>
      <w:r>
        <w:rPr>
          <w:lang w:val="ru-RU"/>
        </w:rPr>
        <w:br w:type="page"/>
      </w:r>
    </w:p>
    <w:p w14:paraId="6FD9B78F" w14:textId="77777777" w:rsidR="009C2938" w:rsidRDefault="009C2938" w:rsidP="00F149FB">
      <w:pPr>
        <w:pStyle w:val="1"/>
        <w:numPr>
          <w:ilvl w:val="0"/>
          <w:numId w:val="26"/>
        </w:numPr>
        <w:spacing w:before="240" w:after="240"/>
        <w:ind w:left="357" w:hanging="357"/>
      </w:pPr>
      <w:bookmarkStart w:id="37" w:name="_Toc418518591"/>
      <w:bookmarkStart w:id="38" w:name="_Toc421143941"/>
      <w:r>
        <w:lastRenderedPageBreak/>
        <w:t>ОХОРОНА ПРАЦІ</w:t>
      </w:r>
      <w:bookmarkEnd w:id="37"/>
      <w:bookmarkEnd w:id="38"/>
    </w:p>
    <w:p w14:paraId="0E63D560" w14:textId="77777777"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14:paraId="26FD710F"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світлодіодних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3E7143B"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32FFF5B9"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20828F5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4BC14A2E" w14:textId="77777777" w:rsidR="00EE466B" w:rsidRPr="007C437F" w:rsidRDefault="00EE466B" w:rsidP="00241D31">
      <w:pPr>
        <w:pStyle w:val="2"/>
        <w:numPr>
          <w:ilvl w:val="1"/>
          <w:numId w:val="26"/>
        </w:numPr>
        <w:ind w:left="142" w:hanging="142"/>
      </w:pPr>
      <w:bookmarkStart w:id="39" w:name="_Toc421143942"/>
      <w:r w:rsidRPr="007C437F">
        <w:lastRenderedPageBreak/>
        <w:t>Характеристика об'єкту та умови його експлуатації</w:t>
      </w:r>
      <w:bookmarkEnd w:id="39"/>
    </w:p>
    <w:p w14:paraId="5147972F" w14:textId="77777777" w:rsidR="00EE466B" w:rsidRPr="00A4677F" w:rsidRDefault="00EE466B" w:rsidP="00EE466B">
      <w:pPr>
        <w:pStyle w:val="ad"/>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427FC30F" w14:textId="77777777" w:rsidR="00EE466B" w:rsidRPr="00A4677F" w:rsidRDefault="00EE466B" w:rsidP="00EE466B">
      <w:pPr>
        <w:pStyle w:val="ad"/>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14:paraId="3A6B0040" w14:textId="77777777" w:rsidR="00EE466B" w:rsidRPr="00A4677F" w:rsidRDefault="00EE466B" w:rsidP="00EE466B">
      <w:pPr>
        <w:pStyle w:val="af0"/>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7A6372B4" w14:textId="77777777" w:rsidTr="006642C5">
        <w:trPr>
          <w:cantSplit/>
          <w:trHeight w:val="452"/>
          <w:jc w:val="center"/>
        </w:trPr>
        <w:tc>
          <w:tcPr>
            <w:tcW w:w="2374" w:type="dxa"/>
            <w:vAlign w:val="center"/>
          </w:tcPr>
          <w:p w14:paraId="35F55D02" w14:textId="77777777" w:rsidR="00EE466B" w:rsidRPr="0048628C" w:rsidRDefault="00EE466B" w:rsidP="006642C5">
            <w:pPr>
              <w:pStyle w:val="af0"/>
              <w:spacing w:line="360" w:lineRule="auto"/>
              <w:ind w:firstLine="0"/>
              <w:rPr>
                <w:lang w:val="uk-UA"/>
              </w:rPr>
            </w:pPr>
            <w:r w:rsidRPr="0048628C">
              <w:rPr>
                <w:lang w:val="uk-UA"/>
              </w:rPr>
              <w:t>Найменування</w:t>
            </w:r>
          </w:p>
        </w:tc>
        <w:tc>
          <w:tcPr>
            <w:tcW w:w="2308" w:type="dxa"/>
            <w:vAlign w:val="center"/>
          </w:tcPr>
          <w:p w14:paraId="20FDF3B0" w14:textId="77777777" w:rsidR="00EE466B" w:rsidRPr="0048628C" w:rsidRDefault="00EE466B" w:rsidP="006642C5">
            <w:pPr>
              <w:pStyle w:val="af0"/>
              <w:spacing w:line="360" w:lineRule="auto"/>
              <w:ind w:firstLine="0"/>
              <w:rPr>
                <w:lang w:val="uk-UA"/>
              </w:rPr>
            </w:pPr>
            <w:r w:rsidRPr="0048628C">
              <w:rPr>
                <w:lang w:val="uk-UA"/>
              </w:rPr>
              <w:t>Позначення</w:t>
            </w:r>
          </w:p>
        </w:tc>
        <w:tc>
          <w:tcPr>
            <w:tcW w:w="2679" w:type="dxa"/>
            <w:vAlign w:val="center"/>
          </w:tcPr>
          <w:p w14:paraId="497A783C" w14:textId="77777777" w:rsidR="00EE466B" w:rsidRPr="0048628C" w:rsidRDefault="00EE466B" w:rsidP="006642C5">
            <w:pPr>
              <w:pStyle w:val="af0"/>
              <w:spacing w:line="360" w:lineRule="auto"/>
              <w:ind w:firstLine="709"/>
              <w:jc w:val="center"/>
              <w:rPr>
                <w:lang w:val="uk-UA"/>
              </w:rPr>
            </w:pPr>
            <w:r w:rsidRPr="0048628C">
              <w:rPr>
                <w:lang w:val="uk-UA"/>
              </w:rPr>
              <w:t>Значення, м</w:t>
            </w:r>
          </w:p>
        </w:tc>
      </w:tr>
      <w:tr w:rsidR="00EE466B" w:rsidRPr="0048628C" w14:paraId="1955EFF2" w14:textId="77777777" w:rsidTr="006642C5">
        <w:trPr>
          <w:cantSplit/>
          <w:jc w:val="center"/>
        </w:trPr>
        <w:tc>
          <w:tcPr>
            <w:tcW w:w="2374" w:type="dxa"/>
            <w:vAlign w:val="center"/>
          </w:tcPr>
          <w:p w14:paraId="54346C95" w14:textId="77777777" w:rsidR="00EE466B" w:rsidRPr="0048628C" w:rsidRDefault="00EE466B" w:rsidP="006642C5">
            <w:pPr>
              <w:pStyle w:val="af0"/>
              <w:spacing w:line="360" w:lineRule="auto"/>
              <w:ind w:firstLine="709"/>
              <w:jc w:val="center"/>
              <w:rPr>
                <w:lang w:val="uk-UA"/>
              </w:rPr>
            </w:pPr>
            <w:r w:rsidRPr="0048628C">
              <w:rPr>
                <w:lang w:val="uk-UA"/>
              </w:rPr>
              <w:t>Довжина</w:t>
            </w:r>
          </w:p>
        </w:tc>
        <w:tc>
          <w:tcPr>
            <w:tcW w:w="2308" w:type="dxa"/>
            <w:vAlign w:val="center"/>
          </w:tcPr>
          <w:p w14:paraId="7A368071" w14:textId="77777777" w:rsidR="00EE466B" w:rsidRPr="0048628C" w:rsidRDefault="00EE466B" w:rsidP="006642C5">
            <w:pPr>
              <w:pStyle w:val="af0"/>
              <w:spacing w:line="360" w:lineRule="auto"/>
              <w:ind w:firstLine="709"/>
              <w:jc w:val="center"/>
              <w:rPr>
                <w:lang w:val="uk-UA"/>
              </w:rPr>
            </w:pPr>
            <w:r w:rsidRPr="0048628C">
              <w:rPr>
                <w:lang w:val="uk-UA"/>
              </w:rPr>
              <w:t>A</w:t>
            </w:r>
          </w:p>
        </w:tc>
        <w:tc>
          <w:tcPr>
            <w:tcW w:w="2679" w:type="dxa"/>
            <w:vAlign w:val="center"/>
          </w:tcPr>
          <w:p w14:paraId="17EA79F8" w14:textId="77777777" w:rsidR="00EE466B" w:rsidRPr="0048628C" w:rsidRDefault="00EE466B" w:rsidP="006642C5">
            <w:pPr>
              <w:pStyle w:val="af0"/>
              <w:spacing w:line="360" w:lineRule="auto"/>
              <w:ind w:firstLine="709"/>
              <w:jc w:val="center"/>
              <w:rPr>
                <w:lang w:val="uk-UA"/>
              </w:rPr>
            </w:pPr>
            <w:r w:rsidRPr="0048628C">
              <w:rPr>
                <w:lang w:val="uk-UA"/>
              </w:rPr>
              <w:t>7</w:t>
            </w:r>
          </w:p>
        </w:tc>
      </w:tr>
      <w:tr w:rsidR="00EE466B" w:rsidRPr="0048628C" w14:paraId="48A7BE8A" w14:textId="77777777" w:rsidTr="006642C5">
        <w:trPr>
          <w:cantSplit/>
          <w:jc w:val="center"/>
        </w:trPr>
        <w:tc>
          <w:tcPr>
            <w:tcW w:w="2374" w:type="dxa"/>
            <w:vAlign w:val="center"/>
          </w:tcPr>
          <w:p w14:paraId="10E2CA05" w14:textId="77777777" w:rsidR="00EE466B" w:rsidRPr="0048628C" w:rsidRDefault="00EE466B" w:rsidP="006642C5">
            <w:pPr>
              <w:pStyle w:val="af0"/>
              <w:spacing w:line="360" w:lineRule="auto"/>
              <w:ind w:firstLine="709"/>
              <w:jc w:val="center"/>
              <w:rPr>
                <w:lang w:val="uk-UA"/>
              </w:rPr>
            </w:pPr>
            <w:r w:rsidRPr="0048628C">
              <w:rPr>
                <w:lang w:val="uk-UA"/>
              </w:rPr>
              <w:t>Ширина</w:t>
            </w:r>
          </w:p>
        </w:tc>
        <w:tc>
          <w:tcPr>
            <w:tcW w:w="2308" w:type="dxa"/>
            <w:vAlign w:val="center"/>
          </w:tcPr>
          <w:p w14:paraId="676CD0A5" w14:textId="77777777" w:rsidR="00EE466B" w:rsidRPr="0048628C" w:rsidRDefault="00EE466B" w:rsidP="006642C5">
            <w:pPr>
              <w:pStyle w:val="af0"/>
              <w:spacing w:line="360" w:lineRule="auto"/>
              <w:ind w:firstLine="709"/>
              <w:jc w:val="center"/>
              <w:rPr>
                <w:lang w:val="uk-UA"/>
              </w:rPr>
            </w:pPr>
            <w:r w:rsidRPr="0048628C">
              <w:rPr>
                <w:lang w:val="uk-UA"/>
              </w:rPr>
              <w:t>B</w:t>
            </w:r>
          </w:p>
        </w:tc>
        <w:tc>
          <w:tcPr>
            <w:tcW w:w="2679" w:type="dxa"/>
            <w:vAlign w:val="center"/>
          </w:tcPr>
          <w:p w14:paraId="548D37EF" w14:textId="77777777" w:rsidR="00EE466B" w:rsidRPr="0048628C" w:rsidRDefault="00EE466B" w:rsidP="006642C5">
            <w:pPr>
              <w:pStyle w:val="af0"/>
              <w:spacing w:line="360" w:lineRule="auto"/>
              <w:ind w:firstLine="709"/>
              <w:jc w:val="center"/>
              <w:rPr>
                <w:lang w:val="uk-UA"/>
              </w:rPr>
            </w:pPr>
            <w:r w:rsidRPr="0048628C">
              <w:rPr>
                <w:lang w:val="uk-UA"/>
              </w:rPr>
              <w:t>5,5</w:t>
            </w:r>
          </w:p>
        </w:tc>
      </w:tr>
      <w:tr w:rsidR="00EE466B" w:rsidRPr="0048628C" w14:paraId="77B142FE" w14:textId="77777777" w:rsidTr="006642C5">
        <w:trPr>
          <w:cantSplit/>
          <w:trHeight w:val="373"/>
          <w:jc w:val="center"/>
        </w:trPr>
        <w:tc>
          <w:tcPr>
            <w:tcW w:w="2374" w:type="dxa"/>
            <w:vAlign w:val="center"/>
          </w:tcPr>
          <w:p w14:paraId="6645917E" w14:textId="77777777" w:rsidR="00EE466B" w:rsidRPr="0048628C" w:rsidRDefault="00EE466B" w:rsidP="006642C5">
            <w:pPr>
              <w:pStyle w:val="af0"/>
              <w:spacing w:line="360" w:lineRule="auto"/>
              <w:ind w:firstLine="709"/>
              <w:jc w:val="center"/>
              <w:rPr>
                <w:lang w:val="uk-UA"/>
              </w:rPr>
            </w:pPr>
            <w:r w:rsidRPr="0048628C">
              <w:rPr>
                <w:lang w:val="uk-UA"/>
              </w:rPr>
              <w:t>Висота</w:t>
            </w:r>
          </w:p>
        </w:tc>
        <w:tc>
          <w:tcPr>
            <w:tcW w:w="2308" w:type="dxa"/>
            <w:vAlign w:val="center"/>
          </w:tcPr>
          <w:p w14:paraId="15EB750E" w14:textId="77777777" w:rsidR="00EE466B" w:rsidRPr="0048628C" w:rsidRDefault="00EE466B" w:rsidP="006642C5">
            <w:pPr>
              <w:pStyle w:val="af0"/>
              <w:spacing w:line="360" w:lineRule="auto"/>
              <w:ind w:firstLine="709"/>
              <w:jc w:val="center"/>
              <w:rPr>
                <w:lang w:val="uk-UA"/>
              </w:rPr>
            </w:pPr>
            <w:r w:rsidRPr="0048628C">
              <w:rPr>
                <w:lang w:val="uk-UA"/>
              </w:rPr>
              <w:t>H</w:t>
            </w:r>
          </w:p>
        </w:tc>
        <w:tc>
          <w:tcPr>
            <w:tcW w:w="2679" w:type="dxa"/>
            <w:vAlign w:val="center"/>
          </w:tcPr>
          <w:p w14:paraId="04F64B3E" w14:textId="77777777" w:rsidR="00EE466B" w:rsidRPr="0048628C" w:rsidRDefault="00EE466B" w:rsidP="006642C5">
            <w:pPr>
              <w:pStyle w:val="af0"/>
              <w:spacing w:line="360" w:lineRule="auto"/>
              <w:ind w:firstLine="709"/>
              <w:jc w:val="center"/>
              <w:rPr>
                <w:lang w:val="uk-UA"/>
              </w:rPr>
            </w:pPr>
            <w:r w:rsidRPr="0048628C">
              <w:rPr>
                <w:lang w:val="uk-UA"/>
              </w:rPr>
              <w:t>2,8</w:t>
            </w:r>
          </w:p>
        </w:tc>
      </w:tr>
    </w:tbl>
    <w:p w14:paraId="6663F053" w14:textId="77777777" w:rsidR="00EE466B" w:rsidRPr="0048628C" w:rsidRDefault="00EE466B" w:rsidP="00EE466B">
      <w:pPr>
        <w:pStyle w:val="af0"/>
        <w:spacing w:line="360" w:lineRule="auto"/>
        <w:ind w:firstLine="709"/>
        <w:rPr>
          <w:lang w:val="uk-UA"/>
        </w:rPr>
      </w:pPr>
    </w:p>
    <w:p w14:paraId="23078947" w14:textId="77777777" w:rsidR="00EE466B" w:rsidRPr="0048628C" w:rsidRDefault="00EE466B" w:rsidP="00EE466B">
      <w:pPr>
        <w:pStyle w:val="af0"/>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0C5134ED" w14:textId="77777777" w:rsidTr="006642C5">
        <w:trPr>
          <w:jc w:val="center"/>
        </w:trPr>
        <w:tc>
          <w:tcPr>
            <w:tcW w:w="2392" w:type="dxa"/>
            <w:vAlign w:val="center"/>
          </w:tcPr>
          <w:p w14:paraId="732A3C8F" w14:textId="77777777" w:rsidR="00EE466B" w:rsidRPr="0048628C" w:rsidRDefault="00EE466B" w:rsidP="006642C5">
            <w:pPr>
              <w:pStyle w:val="af0"/>
              <w:spacing w:line="360" w:lineRule="auto"/>
              <w:ind w:firstLine="709"/>
              <w:jc w:val="center"/>
              <w:rPr>
                <w:lang w:val="uk-UA"/>
              </w:rPr>
            </w:pPr>
            <w:r w:rsidRPr="0048628C">
              <w:rPr>
                <w:lang w:val="uk-UA"/>
              </w:rPr>
              <w:t>Геометрична характеристика</w:t>
            </w:r>
          </w:p>
        </w:tc>
        <w:tc>
          <w:tcPr>
            <w:tcW w:w="2392" w:type="dxa"/>
            <w:vAlign w:val="center"/>
          </w:tcPr>
          <w:p w14:paraId="36623D00" w14:textId="77777777" w:rsidR="00EE466B" w:rsidRPr="0048628C" w:rsidRDefault="00EE466B" w:rsidP="006642C5">
            <w:pPr>
              <w:pStyle w:val="af0"/>
              <w:spacing w:line="360" w:lineRule="auto"/>
              <w:ind w:firstLine="709"/>
              <w:jc w:val="center"/>
              <w:rPr>
                <w:lang w:val="uk-UA"/>
              </w:rPr>
            </w:pPr>
            <w:r w:rsidRPr="0048628C">
              <w:rPr>
                <w:lang w:val="uk-UA"/>
              </w:rPr>
              <w:t>Одиниця</w:t>
            </w:r>
          </w:p>
          <w:p w14:paraId="71CAF6FF" w14:textId="77777777" w:rsidR="00EE466B" w:rsidRPr="0048628C" w:rsidRDefault="00EE466B" w:rsidP="006642C5">
            <w:pPr>
              <w:pStyle w:val="af0"/>
              <w:spacing w:line="360" w:lineRule="auto"/>
              <w:ind w:firstLine="709"/>
              <w:jc w:val="center"/>
              <w:rPr>
                <w:lang w:val="uk-UA"/>
              </w:rPr>
            </w:pPr>
            <w:r w:rsidRPr="0048628C">
              <w:rPr>
                <w:lang w:val="uk-UA"/>
              </w:rPr>
              <w:t>виміру</w:t>
            </w:r>
          </w:p>
        </w:tc>
        <w:tc>
          <w:tcPr>
            <w:tcW w:w="2392" w:type="dxa"/>
            <w:vAlign w:val="center"/>
          </w:tcPr>
          <w:p w14:paraId="12729837" w14:textId="77777777" w:rsidR="00EE466B" w:rsidRPr="0048628C" w:rsidRDefault="00EE466B" w:rsidP="006642C5">
            <w:pPr>
              <w:pStyle w:val="af0"/>
              <w:spacing w:line="360" w:lineRule="auto"/>
              <w:ind w:firstLine="709"/>
              <w:jc w:val="center"/>
              <w:rPr>
                <w:lang w:val="uk-UA"/>
              </w:rPr>
            </w:pPr>
            <w:r w:rsidRPr="0048628C">
              <w:rPr>
                <w:lang w:val="uk-UA"/>
              </w:rPr>
              <w:t>Нормативне</w:t>
            </w:r>
          </w:p>
          <w:p w14:paraId="514627F5" w14:textId="77777777" w:rsidR="00EE466B" w:rsidRPr="0048628C" w:rsidRDefault="00EE466B" w:rsidP="006642C5">
            <w:pPr>
              <w:pStyle w:val="af0"/>
              <w:spacing w:line="360" w:lineRule="auto"/>
              <w:ind w:firstLine="709"/>
              <w:jc w:val="center"/>
              <w:rPr>
                <w:lang w:val="uk-UA"/>
              </w:rPr>
            </w:pPr>
            <w:r w:rsidRPr="0048628C">
              <w:rPr>
                <w:lang w:val="uk-UA"/>
              </w:rPr>
              <w:t>Значення</w:t>
            </w:r>
          </w:p>
        </w:tc>
        <w:tc>
          <w:tcPr>
            <w:tcW w:w="2146" w:type="dxa"/>
            <w:vAlign w:val="center"/>
          </w:tcPr>
          <w:p w14:paraId="0B77C1C4" w14:textId="77777777" w:rsidR="00EE466B" w:rsidRPr="0048628C" w:rsidRDefault="00EE466B" w:rsidP="006642C5">
            <w:pPr>
              <w:pStyle w:val="af0"/>
              <w:spacing w:line="360" w:lineRule="auto"/>
              <w:ind w:firstLine="709"/>
              <w:jc w:val="center"/>
              <w:rPr>
                <w:lang w:val="uk-UA"/>
              </w:rPr>
            </w:pPr>
            <w:r w:rsidRPr="0048628C">
              <w:rPr>
                <w:lang w:val="uk-UA"/>
              </w:rPr>
              <w:t>Фактичне значення</w:t>
            </w:r>
          </w:p>
        </w:tc>
      </w:tr>
      <w:tr w:rsidR="00EE466B" w:rsidRPr="0048628C" w14:paraId="45C32C8B" w14:textId="77777777" w:rsidTr="006642C5">
        <w:trPr>
          <w:jc w:val="center"/>
        </w:trPr>
        <w:tc>
          <w:tcPr>
            <w:tcW w:w="2392" w:type="dxa"/>
            <w:vAlign w:val="center"/>
          </w:tcPr>
          <w:p w14:paraId="22682ED5" w14:textId="77777777" w:rsidR="00EE466B" w:rsidRPr="0048628C" w:rsidRDefault="00EE466B" w:rsidP="006642C5">
            <w:pPr>
              <w:pStyle w:val="af0"/>
              <w:spacing w:line="360" w:lineRule="auto"/>
              <w:ind w:firstLine="709"/>
              <w:jc w:val="center"/>
              <w:rPr>
                <w:lang w:val="uk-UA"/>
              </w:rPr>
            </w:pPr>
            <w:r w:rsidRPr="0048628C">
              <w:rPr>
                <w:lang w:val="uk-UA"/>
              </w:rPr>
              <w:t>Площа, S</w:t>
            </w:r>
          </w:p>
        </w:tc>
        <w:tc>
          <w:tcPr>
            <w:tcW w:w="2392" w:type="dxa"/>
            <w:vAlign w:val="center"/>
          </w:tcPr>
          <w:p w14:paraId="11D966D7" w14:textId="77777777"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5C4B0831" w14:textId="77777777" w:rsidR="00EE466B" w:rsidRPr="0048628C" w:rsidRDefault="00EE466B" w:rsidP="006642C5">
            <w:pPr>
              <w:pStyle w:val="af0"/>
              <w:spacing w:line="360" w:lineRule="auto"/>
              <w:ind w:firstLine="709"/>
              <w:jc w:val="center"/>
              <w:rPr>
                <w:lang w:val="uk-UA"/>
              </w:rPr>
            </w:pPr>
            <w:r w:rsidRPr="0048628C">
              <w:rPr>
                <w:lang w:val="uk-UA"/>
              </w:rPr>
              <w:t>не менш 6.0</w:t>
            </w:r>
          </w:p>
        </w:tc>
        <w:tc>
          <w:tcPr>
            <w:tcW w:w="2146" w:type="dxa"/>
            <w:vAlign w:val="center"/>
          </w:tcPr>
          <w:p w14:paraId="45862195" w14:textId="77777777" w:rsidR="00EE466B" w:rsidRPr="0048628C" w:rsidRDefault="00EE466B" w:rsidP="006642C5">
            <w:pPr>
              <w:pStyle w:val="af0"/>
              <w:spacing w:line="360" w:lineRule="auto"/>
              <w:ind w:firstLine="709"/>
              <w:jc w:val="center"/>
              <w:rPr>
                <w:lang w:val="uk-UA"/>
              </w:rPr>
            </w:pPr>
            <w:r w:rsidRPr="0048628C">
              <w:rPr>
                <w:lang w:val="uk-UA"/>
              </w:rPr>
              <w:t>9,6</w:t>
            </w:r>
          </w:p>
        </w:tc>
      </w:tr>
      <w:tr w:rsidR="00EE466B" w:rsidRPr="0048628C" w14:paraId="40192D91" w14:textId="77777777" w:rsidTr="006642C5">
        <w:trPr>
          <w:jc w:val="center"/>
        </w:trPr>
        <w:tc>
          <w:tcPr>
            <w:tcW w:w="2392" w:type="dxa"/>
            <w:vAlign w:val="center"/>
          </w:tcPr>
          <w:p w14:paraId="6B909B0C" w14:textId="77777777" w:rsidR="00EE466B" w:rsidRPr="0048628C" w:rsidRDefault="00EE466B" w:rsidP="006642C5">
            <w:pPr>
              <w:pStyle w:val="af0"/>
              <w:spacing w:line="360" w:lineRule="auto"/>
              <w:ind w:firstLine="709"/>
              <w:jc w:val="center"/>
              <w:rPr>
                <w:lang w:val="uk-UA"/>
              </w:rPr>
            </w:pPr>
            <w:r w:rsidRPr="0048628C">
              <w:rPr>
                <w:lang w:val="uk-UA"/>
              </w:rPr>
              <w:t>Обсяг, V</w:t>
            </w:r>
          </w:p>
        </w:tc>
        <w:tc>
          <w:tcPr>
            <w:tcW w:w="2392" w:type="dxa"/>
            <w:vAlign w:val="center"/>
          </w:tcPr>
          <w:p w14:paraId="2599114C" w14:textId="77777777"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C3966D9" w14:textId="77777777" w:rsidR="00EE466B" w:rsidRPr="0048628C" w:rsidRDefault="00EE466B" w:rsidP="006642C5">
            <w:pPr>
              <w:pStyle w:val="af0"/>
              <w:spacing w:line="360" w:lineRule="auto"/>
              <w:ind w:firstLine="709"/>
              <w:jc w:val="center"/>
              <w:rPr>
                <w:lang w:val="uk-UA"/>
              </w:rPr>
            </w:pPr>
            <w:r w:rsidRPr="0048628C">
              <w:rPr>
                <w:lang w:val="uk-UA"/>
              </w:rPr>
              <w:t>не менш 20</w:t>
            </w:r>
          </w:p>
        </w:tc>
        <w:tc>
          <w:tcPr>
            <w:tcW w:w="2146" w:type="dxa"/>
            <w:vAlign w:val="center"/>
          </w:tcPr>
          <w:p w14:paraId="412B95A8" w14:textId="77777777" w:rsidR="00EE466B" w:rsidRPr="0048628C" w:rsidRDefault="00EE466B" w:rsidP="006642C5">
            <w:pPr>
              <w:pStyle w:val="af0"/>
              <w:spacing w:line="360" w:lineRule="auto"/>
              <w:ind w:firstLine="709"/>
              <w:jc w:val="center"/>
              <w:rPr>
                <w:lang w:val="uk-UA"/>
              </w:rPr>
            </w:pPr>
            <w:r w:rsidRPr="0048628C">
              <w:rPr>
                <w:lang w:val="uk-UA"/>
              </w:rPr>
              <w:t>26,95</w:t>
            </w:r>
          </w:p>
        </w:tc>
      </w:tr>
    </w:tbl>
    <w:p w14:paraId="20F5DDDB" w14:textId="77777777" w:rsidR="00EE466B" w:rsidRPr="0048628C" w:rsidRDefault="00EE466B" w:rsidP="00EE466B">
      <w:pPr>
        <w:pStyle w:val="af0"/>
        <w:spacing w:line="360" w:lineRule="auto"/>
        <w:ind w:firstLine="709"/>
        <w:jc w:val="left"/>
        <w:rPr>
          <w:snapToGrid w:val="0"/>
          <w:lang w:val="uk-UA"/>
        </w:rPr>
      </w:pPr>
    </w:p>
    <w:p w14:paraId="134CEDA8" w14:textId="77777777" w:rsidR="00EE466B" w:rsidRPr="00A4677F" w:rsidRDefault="00EE466B" w:rsidP="00EE466B">
      <w:pPr>
        <w:pStyle w:val="af0"/>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ДНАОП 0.00-1.31-99 «Правила охорони праці під час експлуатації електронно-обчислювальних машин».</w:t>
      </w:r>
    </w:p>
    <w:p w14:paraId="09460A5F" w14:textId="77777777" w:rsidR="00EE466B" w:rsidRPr="00A4677F" w:rsidRDefault="00EE466B" w:rsidP="00EE466B">
      <w:pPr>
        <w:pStyle w:val="ad"/>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5F0884CC" w14:textId="77777777" w:rsidR="00EE466B" w:rsidRPr="00A4677F" w:rsidRDefault="00EE466B" w:rsidP="00EE466B">
      <w:pPr>
        <w:pStyle w:val="ad"/>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64DB7F57"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53B128C3" w14:textId="77777777"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2071BB36" wp14:editId="4627C0C3">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24">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E7599DB" w14:textId="77777777" w:rsidR="00EE466B" w:rsidRPr="00A4677F" w:rsidRDefault="00EE466B" w:rsidP="00EE466B">
      <w:pPr>
        <w:rPr>
          <w:rFonts w:cs="Times New Roman"/>
        </w:rPr>
      </w:pPr>
    </w:p>
    <w:p w14:paraId="109C384F" w14:textId="77777777" w:rsidR="00EE466B" w:rsidRPr="00A4677F" w:rsidRDefault="00EE466B" w:rsidP="00EE466B">
      <w:pPr>
        <w:rPr>
          <w:rFonts w:cs="Times New Roman"/>
        </w:rPr>
      </w:pPr>
    </w:p>
    <w:p w14:paraId="5428E8B1" w14:textId="77777777" w:rsidR="00EE466B" w:rsidRPr="00A4677F" w:rsidRDefault="00EE466B" w:rsidP="00EE466B">
      <w:pPr>
        <w:rPr>
          <w:rFonts w:cs="Times New Roman"/>
        </w:rPr>
      </w:pPr>
    </w:p>
    <w:p w14:paraId="4073BEC5" w14:textId="77777777" w:rsidR="00EE466B" w:rsidRPr="00A4677F" w:rsidRDefault="00EE466B" w:rsidP="00EE466B">
      <w:pPr>
        <w:rPr>
          <w:rFonts w:cs="Times New Roman"/>
        </w:rPr>
      </w:pPr>
    </w:p>
    <w:p w14:paraId="336A57B2" w14:textId="77777777" w:rsidR="00EE466B" w:rsidRPr="00A4677F" w:rsidRDefault="00EE466B" w:rsidP="00EE466B">
      <w:pPr>
        <w:rPr>
          <w:rFonts w:cs="Times New Roman"/>
        </w:rPr>
      </w:pPr>
    </w:p>
    <w:p w14:paraId="11B3101F" w14:textId="77777777" w:rsidR="00EE466B" w:rsidRPr="00A4677F" w:rsidRDefault="00EE466B" w:rsidP="00EE466B">
      <w:pPr>
        <w:rPr>
          <w:rFonts w:cs="Times New Roman"/>
        </w:rPr>
      </w:pPr>
    </w:p>
    <w:p w14:paraId="1D7E418B" w14:textId="77777777" w:rsidR="00EE466B" w:rsidRPr="00A4677F" w:rsidRDefault="00EE466B" w:rsidP="00EE466B">
      <w:pPr>
        <w:rPr>
          <w:rFonts w:cs="Times New Roman"/>
        </w:rPr>
      </w:pPr>
    </w:p>
    <w:p w14:paraId="0FA52187" w14:textId="77777777" w:rsidR="00EE466B" w:rsidRPr="00A4677F" w:rsidRDefault="00EE466B" w:rsidP="00EE466B">
      <w:pPr>
        <w:rPr>
          <w:rFonts w:cs="Times New Roman"/>
        </w:rPr>
      </w:pPr>
    </w:p>
    <w:p w14:paraId="4D03FC14" w14:textId="77777777" w:rsidR="00EE466B" w:rsidRPr="00A4677F" w:rsidRDefault="00EE466B" w:rsidP="00EE466B">
      <w:pPr>
        <w:spacing w:before="240"/>
        <w:rPr>
          <w:rFonts w:cs="Times New Roman"/>
        </w:rPr>
      </w:pPr>
    </w:p>
    <w:p w14:paraId="2CEA6269"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36CE1323"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1AC0FA03" w14:textId="77777777" w:rsidR="00EE466B" w:rsidRPr="00A4677F" w:rsidRDefault="00EE466B" w:rsidP="00F2464A">
      <w:pPr>
        <w:spacing w:after="0"/>
        <w:jc w:val="center"/>
        <w:rPr>
          <w:rFonts w:cs="Times New Roman"/>
        </w:rPr>
      </w:pPr>
      <w:r w:rsidRPr="00A4677F">
        <w:rPr>
          <w:rFonts w:cs="Times New Roman"/>
        </w:rPr>
        <w:t>6,7 – шафи.</w:t>
      </w:r>
    </w:p>
    <w:p w14:paraId="784405D3"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64A06D74"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7993FA71"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3CFBB231"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1EEFE66F"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7467E1A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5047A4E5" w14:textId="77777777" w:rsidR="00EE466B" w:rsidRPr="00241D31" w:rsidRDefault="00EE466B" w:rsidP="00F2464A">
      <w:pPr>
        <w:pStyle w:val="3"/>
        <w:numPr>
          <w:ilvl w:val="2"/>
          <w:numId w:val="26"/>
        </w:numPr>
        <w:spacing w:before="240" w:after="240"/>
        <w:ind w:hanging="79"/>
        <w:jc w:val="both"/>
        <w:rPr>
          <w:b/>
        </w:rPr>
      </w:pPr>
      <w:bookmarkStart w:id="40" w:name="_Toc421143943"/>
      <w:r w:rsidRPr="00241D31">
        <w:rPr>
          <w:b/>
        </w:rPr>
        <w:t>Мікроклімат робочої зони</w:t>
      </w:r>
      <w:bookmarkEnd w:id="40"/>
    </w:p>
    <w:p w14:paraId="678DC313" w14:textId="77777777"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14:paraId="4481A098" w14:textId="77777777"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2CC20169" w14:textId="77777777" w:rsidTr="006642C5">
        <w:trPr>
          <w:trHeight w:val="633"/>
          <w:jc w:val="center"/>
        </w:trPr>
        <w:tc>
          <w:tcPr>
            <w:tcW w:w="1747" w:type="dxa"/>
          </w:tcPr>
          <w:p w14:paraId="3BFAC840"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1EE121B5"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3DD6EA28" w14:textId="77777777" w:rsidR="00EE466B" w:rsidRPr="0048628C" w:rsidRDefault="00EE466B" w:rsidP="006642C5">
            <w:pPr>
              <w:rPr>
                <w:snapToGrid w:val="0"/>
                <w:color w:val="000000"/>
              </w:rPr>
            </w:pPr>
            <w:r w:rsidRPr="0048628C">
              <w:rPr>
                <w:snapToGrid w:val="0"/>
                <w:color w:val="000000"/>
              </w:rPr>
              <w:t>Оптимальне</w:t>
            </w:r>
          </w:p>
          <w:p w14:paraId="78E1CC5B"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969B85F" w14:textId="77777777" w:rsidR="00EE466B" w:rsidRPr="0048628C" w:rsidRDefault="00EE466B" w:rsidP="006642C5">
            <w:pPr>
              <w:rPr>
                <w:snapToGrid w:val="0"/>
                <w:color w:val="000000"/>
              </w:rPr>
            </w:pPr>
            <w:r w:rsidRPr="0048628C">
              <w:rPr>
                <w:snapToGrid w:val="0"/>
                <w:color w:val="000000"/>
              </w:rPr>
              <w:t>Фактичне</w:t>
            </w:r>
          </w:p>
          <w:p w14:paraId="37D2CAFC"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1F952622" w14:textId="77777777" w:rsidTr="006642C5">
        <w:trPr>
          <w:trHeight w:val="161"/>
          <w:jc w:val="center"/>
        </w:trPr>
        <w:tc>
          <w:tcPr>
            <w:tcW w:w="1747" w:type="dxa"/>
            <w:vMerge w:val="restart"/>
          </w:tcPr>
          <w:p w14:paraId="29BCE726"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4EFC53A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1220602"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514D5A7C"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67D2669B" w14:textId="77777777" w:rsidTr="006642C5">
        <w:trPr>
          <w:trHeight w:val="227"/>
          <w:jc w:val="center"/>
        </w:trPr>
        <w:tc>
          <w:tcPr>
            <w:tcW w:w="1747" w:type="dxa"/>
            <w:vMerge/>
          </w:tcPr>
          <w:p w14:paraId="37E4AD16" w14:textId="77777777" w:rsidR="00EE466B" w:rsidRPr="0048628C" w:rsidRDefault="00EE466B" w:rsidP="006642C5">
            <w:pPr>
              <w:ind w:firstLine="851"/>
              <w:rPr>
                <w:snapToGrid w:val="0"/>
                <w:color w:val="000000"/>
              </w:rPr>
            </w:pPr>
          </w:p>
        </w:tc>
        <w:tc>
          <w:tcPr>
            <w:tcW w:w="3474" w:type="dxa"/>
          </w:tcPr>
          <w:p w14:paraId="5AD0EA73"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1BBF263B"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0F2A60DB"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62D7975F" w14:textId="77777777" w:rsidTr="006642C5">
        <w:trPr>
          <w:trHeight w:val="301"/>
          <w:jc w:val="center"/>
        </w:trPr>
        <w:tc>
          <w:tcPr>
            <w:tcW w:w="1747" w:type="dxa"/>
            <w:vMerge/>
          </w:tcPr>
          <w:p w14:paraId="0DB7393B" w14:textId="77777777" w:rsidR="00EE466B" w:rsidRPr="0048628C" w:rsidRDefault="00EE466B" w:rsidP="006642C5">
            <w:pPr>
              <w:ind w:firstLine="851"/>
              <w:rPr>
                <w:snapToGrid w:val="0"/>
                <w:color w:val="000000"/>
              </w:rPr>
            </w:pPr>
          </w:p>
        </w:tc>
        <w:tc>
          <w:tcPr>
            <w:tcW w:w="3474" w:type="dxa"/>
          </w:tcPr>
          <w:p w14:paraId="491B35A5"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3E5D109"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129114CC" w14:textId="77777777" w:rsidR="00EE466B" w:rsidRPr="0048628C" w:rsidRDefault="00EE466B" w:rsidP="006642C5">
            <w:pPr>
              <w:jc w:val="center"/>
              <w:rPr>
                <w:snapToGrid w:val="0"/>
                <w:color w:val="000000"/>
              </w:rPr>
            </w:pPr>
            <w:r w:rsidRPr="0048628C">
              <w:rPr>
                <w:noProof/>
              </w:rPr>
              <w:t>0,1м/с</w:t>
            </w:r>
          </w:p>
        </w:tc>
      </w:tr>
      <w:tr w:rsidR="00EE466B" w:rsidRPr="0048628C" w14:paraId="4B6493BB" w14:textId="77777777" w:rsidTr="006642C5">
        <w:trPr>
          <w:trHeight w:val="245"/>
          <w:jc w:val="center"/>
        </w:trPr>
        <w:tc>
          <w:tcPr>
            <w:tcW w:w="1747" w:type="dxa"/>
            <w:vMerge w:val="restart"/>
          </w:tcPr>
          <w:p w14:paraId="03D6F95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69296D8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755BC0D6"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5C01C80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4D48C149" w14:textId="77777777" w:rsidTr="006642C5">
        <w:trPr>
          <w:trHeight w:val="251"/>
          <w:jc w:val="center"/>
        </w:trPr>
        <w:tc>
          <w:tcPr>
            <w:tcW w:w="1747" w:type="dxa"/>
            <w:vMerge/>
          </w:tcPr>
          <w:p w14:paraId="6C84542F" w14:textId="77777777" w:rsidR="00EE466B" w:rsidRPr="0048628C" w:rsidRDefault="00EE466B" w:rsidP="006642C5">
            <w:pPr>
              <w:ind w:firstLine="851"/>
              <w:rPr>
                <w:snapToGrid w:val="0"/>
                <w:color w:val="000000"/>
              </w:rPr>
            </w:pPr>
          </w:p>
        </w:tc>
        <w:tc>
          <w:tcPr>
            <w:tcW w:w="3474" w:type="dxa"/>
          </w:tcPr>
          <w:p w14:paraId="2B9E7474"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78E656D6"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379E41A2"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35C28345" w14:textId="77777777" w:rsidTr="006642C5">
        <w:trPr>
          <w:trHeight w:val="356"/>
          <w:jc w:val="center"/>
        </w:trPr>
        <w:tc>
          <w:tcPr>
            <w:tcW w:w="1747" w:type="dxa"/>
            <w:vMerge/>
          </w:tcPr>
          <w:p w14:paraId="7B2BFAC3" w14:textId="77777777" w:rsidR="00EE466B" w:rsidRPr="0048628C" w:rsidRDefault="00EE466B" w:rsidP="006642C5">
            <w:pPr>
              <w:ind w:firstLine="851"/>
              <w:rPr>
                <w:snapToGrid w:val="0"/>
                <w:color w:val="000000"/>
              </w:rPr>
            </w:pPr>
          </w:p>
        </w:tc>
        <w:tc>
          <w:tcPr>
            <w:tcW w:w="3474" w:type="dxa"/>
          </w:tcPr>
          <w:p w14:paraId="61400499"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6FFD41DD"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61D4A4C8" w14:textId="77777777" w:rsidR="00EE466B" w:rsidRPr="0048628C" w:rsidRDefault="00EE466B" w:rsidP="006642C5">
            <w:pPr>
              <w:jc w:val="center"/>
              <w:rPr>
                <w:snapToGrid w:val="0"/>
                <w:color w:val="000000"/>
              </w:rPr>
            </w:pPr>
            <w:r w:rsidRPr="0048628C">
              <w:rPr>
                <w:snapToGrid w:val="0"/>
                <w:color w:val="000000"/>
              </w:rPr>
              <w:t>0,1м/с</w:t>
            </w:r>
          </w:p>
        </w:tc>
      </w:tr>
    </w:tbl>
    <w:p w14:paraId="0232B627"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6E829F9A" w14:textId="77777777" w:rsidR="00EE466B" w:rsidRPr="00452EEA" w:rsidRDefault="00EE466B" w:rsidP="00F2464A">
      <w:pPr>
        <w:pStyle w:val="3"/>
        <w:numPr>
          <w:ilvl w:val="2"/>
          <w:numId w:val="26"/>
        </w:numPr>
        <w:spacing w:before="240" w:after="240"/>
        <w:ind w:left="794" w:firstLine="624"/>
        <w:jc w:val="both"/>
        <w:rPr>
          <w:b/>
        </w:rPr>
      </w:pPr>
      <w:bookmarkStart w:id="41" w:name="_Toc421143944"/>
      <w:r w:rsidRPr="00452EEA">
        <w:rPr>
          <w:b/>
        </w:rPr>
        <w:t>Освітлення</w:t>
      </w:r>
      <w:bookmarkEnd w:id="41"/>
    </w:p>
    <w:p w14:paraId="2431C1F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23EA3A2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6BC5D0D1"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1EE8DC49"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світлодіодні(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6657A7D2"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4BCE122F"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3B9C6852"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7A5AE40F"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BEBFE3A"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7784A46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6A3D923"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6CDE5C3"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63F43FB5" w14:textId="77777777" w:rsidR="00EE466B" w:rsidRPr="00F2464A" w:rsidRDefault="00EE466B" w:rsidP="00F2464A">
      <w:pPr>
        <w:pStyle w:val="3"/>
        <w:numPr>
          <w:ilvl w:val="2"/>
          <w:numId w:val="26"/>
        </w:numPr>
        <w:spacing w:before="240" w:after="240"/>
        <w:ind w:left="794" w:firstLine="624"/>
        <w:jc w:val="both"/>
        <w:rPr>
          <w:b/>
        </w:rPr>
      </w:pPr>
      <w:bookmarkStart w:id="42" w:name="_Toc421143945"/>
      <w:r w:rsidRPr="00F2464A">
        <w:rPr>
          <w:b/>
        </w:rPr>
        <w:t>Виробничий шум</w:t>
      </w:r>
      <w:bookmarkEnd w:id="42"/>
    </w:p>
    <w:p w14:paraId="2C3CE2BD"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36D33A49"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606FE340"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3F6DFB32"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794A8B0C"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3BC53C0D" w14:textId="77777777"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010B5B72" w14:textId="77777777" w:rsidTr="006642C5">
        <w:trPr>
          <w:tblCellSpacing w:w="15" w:type="dxa"/>
          <w:jc w:val="center"/>
        </w:trPr>
        <w:tc>
          <w:tcPr>
            <w:tcW w:w="3390" w:type="dxa"/>
            <w:vAlign w:val="center"/>
            <w:hideMark/>
          </w:tcPr>
          <w:p w14:paraId="189D9FC2"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72069191" w14:textId="77777777" w:rsidR="00EE466B" w:rsidRPr="0048628C" w:rsidRDefault="00EE466B" w:rsidP="006642C5">
            <w:pPr>
              <w:spacing w:before="100" w:beforeAutospacing="1" w:after="100" w:afterAutospacing="1"/>
              <w:rPr>
                <w:szCs w:val="28"/>
              </w:rPr>
            </w:pPr>
            <w:r w:rsidRPr="0048628C">
              <w:rPr>
                <w:b/>
                <w:bCs/>
                <w:szCs w:val="28"/>
              </w:rPr>
              <w:t>Рівень шуму, дБА</w:t>
            </w:r>
          </w:p>
        </w:tc>
      </w:tr>
      <w:tr w:rsidR="00EE466B" w:rsidRPr="0048628C" w14:paraId="39CB7EBA" w14:textId="77777777" w:rsidTr="006642C5">
        <w:trPr>
          <w:tblCellSpacing w:w="15" w:type="dxa"/>
          <w:jc w:val="center"/>
        </w:trPr>
        <w:tc>
          <w:tcPr>
            <w:tcW w:w="3390" w:type="dxa"/>
            <w:vAlign w:val="center"/>
            <w:hideMark/>
          </w:tcPr>
          <w:p w14:paraId="2BBFC9F4"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77B36F8D" w14:textId="77777777" w:rsidR="00EE466B" w:rsidRPr="0048628C" w:rsidRDefault="00EE466B" w:rsidP="006642C5">
            <w:pPr>
              <w:rPr>
                <w:szCs w:val="28"/>
              </w:rPr>
            </w:pPr>
            <w:r w:rsidRPr="0048628C">
              <w:rPr>
                <w:szCs w:val="28"/>
              </w:rPr>
              <w:t>30</w:t>
            </w:r>
          </w:p>
        </w:tc>
      </w:tr>
      <w:tr w:rsidR="00EE466B" w:rsidRPr="0048628C" w14:paraId="26D95C73" w14:textId="77777777" w:rsidTr="006642C5">
        <w:trPr>
          <w:tblCellSpacing w:w="15" w:type="dxa"/>
          <w:jc w:val="center"/>
        </w:trPr>
        <w:tc>
          <w:tcPr>
            <w:tcW w:w="3390" w:type="dxa"/>
            <w:vAlign w:val="center"/>
            <w:hideMark/>
          </w:tcPr>
          <w:p w14:paraId="4EC98999" w14:textId="77777777" w:rsidR="00EE466B" w:rsidRPr="0048628C" w:rsidRDefault="00EE466B" w:rsidP="006642C5">
            <w:pPr>
              <w:rPr>
                <w:szCs w:val="28"/>
              </w:rPr>
            </w:pPr>
            <w:r w:rsidRPr="0048628C">
              <w:rPr>
                <w:szCs w:val="28"/>
              </w:rPr>
              <w:t>Вентилятор</w:t>
            </w:r>
          </w:p>
        </w:tc>
        <w:tc>
          <w:tcPr>
            <w:tcW w:w="3000" w:type="dxa"/>
            <w:vAlign w:val="center"/>
            <w:hideMark/>
          </w:tcPr>
          <w:p w14:paraId="24B09F3B" w14:textId="77777777" w:rsidR="00EE466B" w:rsidRPr="0048628C" w:rsidRDefault="00EE466B" w:rsidP="006642C5">
            <w:pPr>
              <w:rPr>
                <w:szCs w:val="28"/>
              </w:rPr>
            </w:pPr>
            <w:r w:rsidRPr="0048628C">
              <w:rPr>
                <w:szCs w:val="28"/>
              </w:rPr>
              <w:t>45</w:t>
            </w:r>
          </w:p>
        </w:tc>
      </w:tr>
      <w:tr w:rsidR="00EE466B" w:rsidRPr="0048628C" w14:paraId="00299091" w14:textId="77777777" w:rsidTr="006642C5">
        <w:trPr>
          <w:tblCellSpacing w:w="15" w:type="dxa"/>
          <w:jc w:val="center"/>
        </w:trPr>
        <w:tc>
          <w:tcPr>
            <w:tcW w:w="3390" w:type="dxa"/>
            <w:vAlign w:val="center"/>
            <w:hideMark/>
          </w:tcPr>
          <w:p w14:paraId="7BBC5C39" w14:textId="77777777" w:rsidR="00EE466B" w:rsidRPr="0048628C" w:rsidRDefault="00EE466B" w:rsidP="006642C5">
            <w:pPr>
              <w:rPr>
                <w:szCs w:val="28"/>
              </w:rPr>
            </w:pPr>
            <w:r w:rsidRPr="0048628C">
              <w:rPr>
                <w:szCs w:val="28"/>
              </w:rPr>
              <w:t>Монітор</w:t>
            </w:r>
          </w:p>
        </w:tc>
        <w:tc>
          <w:tcPr>
            <w:tcW w:w="3000" w:type="dxa"/>
            <w:vAlign w:val="center"/>
            <w:hideMark/>
          </w:tcPr>
          <w:p w14:paraId="042AFC9C" w14:textId="77777777" w:rsidR="00EE466B" w:rsidRPr="0048628C" w:rsidRDefault="00EE466B" w:rsidP="006642C5">
            <w:pPr>
              <w:rPr>
                <w:szCs w:val="28"/>
              </w:rPr>
            </w:pPr>
            <w:r w:rsidRPr="0048628C">
              <w:rPr>
                <w:szCs w:val="28"/>
              </w:rPr>
              <w:t>15</w:t>
            </w:r>
          </w:p>
        </w:tc>
      </w:tr>
      <w:tr w:rsidR="00EE466B" w:rsidRPr="0048628C" w14:paraId="756BF08D" w14:textId="77777777" w:rsidTr="006642C5">
        <w:trPr>
          <w:tblCellSpacing w:w="15" w:type="dxa"/>
          <w:jc w:val="center"/>
        </w:trPr>
        <w:tc>
          <w:tcPr>
            <w:tcW w:w="3390" w:type="dxa"/>
            <w:vAlign w:val="center"/>
            <w:hideMark/>
          </w:tcPr>
          <w:p w14:paraId="559BBE60" w14:textId="77777777" w:rsidR="00EE466B" w:rsidRPr="0048628C" w:rsidRDefault="00EE466B" w:rsidP="006642C5">
            <w:pPr>
              <w:rPr>
                <w:szCs w:val="28"/>
              </w:rPr>
            </w:pPr>
            <w:r w:rsidRPr="0048628C">
              <w:rPr>
                <w:szCs w:val="28"/>
              </w:rPr>
              <w:t>Клавіатура</w:t>
            </w:r>
          </w:p>
        </w:tc>
        <w:tc>
          <w:tcPr>
            <w:tcW w:w="3000" w:type="dxa"/>
            <w:vAlign w:val="center"/>
            <w:hideMark/>
          </w:tcPr>
          <w:p w14:paraId="52E34F74" w14:textId="77777777" w:rsidR="00EE466B" w:rsidRPr="0048628C" w:rsidRDefault="00EE466B" w:rsidP="006642C5">
            <w:pPr>
              <w:rPr>
                <w:szCs w:val="28"/>
              </w:rPr>
            </w:pPr>
            <w:r w:rsidRPr="0048628C">
              <w:rPr>
                <w:szCs w:val="28"/>
              </w:rPr>
              <w:t>8</w:t>
            </w:r>
          </w:p>
        </w:tc>
      </w:tr>
      <w:tr w:rsidR="00EE466B" w:rsidRPr="0048628C" w14:paraId="762372A1" w14:textId="77777777" w:rsidTr="006642C5">
        <w:trPr>
          <w:tblCellSpacing w:w="15" w:type="dxa"/>
          <w:jc w:val="center"/>
        </w:trPr>
        <w:tc>
          <w:tcPr>
            <w:tcW w:w="3390" w:type="dxa"/>
            <w:vAlign w:val="center"/>
            <w:hideMark/>
          </w:tcPr>
          <w:p w14:paraId="48F84224" w14:textId="77777777" w:rsidR="00EE466B" w:rsidRPr="0048628C" w:rsidRDefault="00EE466B" w:rsidP="006642C5">
            <w:pPr>
              <w:rPr>
                <w:szCs w:val="28"/>
              </w:rPr>
            </w:pPr>
            <w:r w:rsidRPr="0048628C">
              <w:rPr>
                <w:szCs w:val="28"/>
              </w:rPr>
              <w:t>Принтер</w:t>
            </w:r>
          </w:p>
        </w:tc>
        <w:tc>
          <w:tcPr>
            <w:tcW w:w="3000" w:type="dxa"/>
            <w:vAlign w:val="center"/>
            <w:hideMark/>
          </w:tcPr>
          <w:p w14:paraId="770E2EB9" w14:textId="77777777" w:rsidR="00EE466B" w:rsidRPr="0048628C" w:rsidRDefault="00EE466B" w:rsidP="006642C5">
            <w:pPr>
              <w:rPr>
                <w:szCs w:val="28"/>
              </w:rPr>
            </w:pPr>
            <w:r w:rsidRPr="0048628C">
              <w:rPr>
                <w:szCs w:val="28"/>
              </w:rPr>
              <w:t>40</w:t>
            </w:r>
          </w:p>
        </w:tc>
      </w:tr>
      <w:tr w:rsidR="00EE466B" w:rsidRPr="0048628C" w14:paraId="7DD49D05" w14:textId="77777777" w:rsidTr="006642C5">
        <w:trPr>
          <w:tblCellSpacing w:w="15" w:type="dxa"/>
          <w:jc w:val="center"/>
        </w:trPr>
        <w:tc>
          <w:tcPr>
            <w:tcW w:w="3390" w:type="dxa"/>
            <w:vAlign w:val="center"/>
            <w:hideMark/>
          </w:tcPr>
          <w:p w14:paraId="48F17B68" w14:textId="77777777" w:rsidR="00EE466B" w:rsidRPr="0048628C" w:rsidRDefault="00EE466B" w:rsidP="006642C5">
            <w:pPr>
              <w:rPr>
                <w:szCs w:val="28"/>
              </w:rPr>
            </w:pPr>
            <w:r w:rsidRPr="0048628C">
              <w:rPr>
                <w:szCs w:val="28"/>
              </w:rPr>
              <w:t>Факс</w:t>
            </w:r>
          </w:p>
        </w:tc>
        <w:tc>
          <w:tcPr>
            <w:tcW w:w="3000" w:type="dxa"/>
            <w:vAlign w:val="center"/>
            <w:hideMark/>
          </w:tcPr>
          <w:p w14:paraId="7318146D" w14:textId="77777777" w:rsidR="00EE466B" w:rsidRPr="0048628C" w:rsidRDefault="00EE466B" w:rsidP="006642C5">
            <w:pPr>
              <w:rPr>
                <w:szCs w:val="28"/>
              </w:rPr>
            </w:pPr>
            <w:r w:rsidRPr="0048628C">
              <w:rPr>
                <w:szCs w:val="28"/>
              </w:rPr>
              <w:t>45</w:t>
            </w:r>
          </w:p>
        </w:tc>
      </w:tr>
    </w:tbl>
    <w:p w14:paraId="6098B9BB" w14:textId="77777777" w:rsidR="00EE466B" w:rsidRPr="0048628C" w:rsidRDefault="00EE466B" w:rsidP="00EE466B">
      <w:pPr>
        <w:rPr>
          <w:szCs w:val="28"/>
        </w:rPr>
      </w:pPr>
    </w:p>
    <w:p w14:paraId="5E1A30F2"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DD490FA" w14:textId="77777777"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14:paraId="4ECA9139" w14:textId="77777777" w:rsidR="00EE466B" w:rsidRPr="00A4677F" w:rsidRDefault="000B2A11"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4C321FB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не повинен перевищувати 50 дБА, а фактичний 48,7 дБА</w:t>
      </w:r>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39F74117" w14:textId="77777777" w:rsidR="00D71C61" w:rsidRPr="00A4677F" w:rsidRDefault="00D71C61" w:rsidP="00FE05D3">
      <w:pPr>
        <w:spacing w:after="0"/>
        <w:ind w:right="-1" w:firstLine="709"/>
        <w:rPr>
          <w:rFonts w:cs="Times New Roman"/>
          <w:szCs w:val="28"/>
        </w:rPr>
      </w:pPr>
    </w:p>
    <w:p w14:paraId="5D88DD21" w14:textId="77777777" w:rsidR="00EE466B" w:rsidRPr="00F2464A" w:rsidRDefault="00EE466B" w:rsidP="00F2464A">
      <w:pPr>
        <w:pStyle w:val="3"/>
        <w:numPr>
          <w:ilvl w:val="2"/>
          <w:numId w:val="26"/>
        </w:numPr>
        <w:spacing w:before="240" w:after="240"/>
        <w:ind w:left="794" w:firstLine="624"/>
        <w:jc w:val="both"/>
        <w:rPr>
          <w:b/>
        </w:rPr>
      </w:pPr>
      <w:bookmarkStart w:id="43" w:name="_Toc421143946"/>
      <w:r w:rsidRPr="00F2464A">
        <w:rPr>
          <w:b/>
        </w:rPr>
        <w:lastRenderedPageBreak/>
        <w:t>Виробничі випромінювання</w:t>
      </w:r>
      <w:bookmarkEnd w:id="43"/>
    </w:p>
    <w:p w14:paraId="669829A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682F6BB"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194068EF"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7065C2F"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2A0B5C3B" w14:textId="77777777" w:rsidR="00F43B30" w:rsidRDefault="00F43B30" w:rsidP="00F43B30">
      <w:pPr>
        <w:autoSpaceDE w:val="0"/>
        <w:autoSpaceDN w:val="0"/>
        <w:adjustRightInd w:val="0"/>
        <w:spacing w:after="0"/>
        <w:ind w:firstLine="709"/>
        <w:rPr>
          <w:rFonts w:eastAsia="TimesNewRoman" w:cs="Times New Roman"/>
          <w:szCs w:val="28"/>
        </w:rPr>
      </w:pPr>
    </w:p>
    <w:p w14:paraId="10DDFF28"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F924C18" w14:textId="77777777" w:rsidR="00EE466B" w:rsidRPr="00F2464A" w:rsidRDefault="00EE466B" w:rsidP="00F2464A">
      <w:pPr>
        <w:pStyle w:val="3"/>
        <w:numPr>
          <w:ilvl w:val="2"/>
          <w:numId w:val="26"/>
        </w:numPr>
        <w:spacing w:before="240" w:after="240"/>
        <w:ind w:left="794" w:firstLine="624"/>
        <w:jc w:val="both"/>
        <w:rPr>
          <w:b/>
        </w:rPr>
      </w:pPr>
      <w:bookmarkStart w:id="44" w:name="_Toc421143947"/>
      <w:r w:rsidRPr="00F2464A">
        <w:rPr>
          <w:b/>
        </w:rPr>
        <w:lastRenderedPageBreak/>
        <w:t>Пожежна безпека</w:t>
      </w:r>
      <w:bookmarkEnd w:id="44"/>
    </w:p>
    <w:p w14:paraId="1A7DEECA" w14:textId="77777777"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ОНТП 24-86 «Визначення категорій приміщень і будівель по вибухопожежній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6C3E8C74"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369F2C83"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137B6680"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017E5DD"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2FDA0CF4"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5B2FB2EC"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4FEFFDBF"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В приміщені класу «В», що розглядається, повинно бути встановлена система пожежної сигналізації з  димовими пожежними сповіщувачами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44E66573"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55CEB72E"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765647B5"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6709EF73"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033402FF"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7D63998B"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71067071"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1F149511"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73A763F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77B232A5"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0A4DEE56"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6ABD1F9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74721FEC"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593F9DCA"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78952E5D" w14:textId="77777777" w:rsidR="00EE466B" w:rsidRPr="00F43B30" w:rsidRDefault="00EE466B" w:rsidP="00F2464A">
      <w:pPr>
        <w:pStyle w:val="2"/>
        <w:numPr>
          <w:ilvl w:val="1"/>
          <w:numId w:val="26"/>
        </w:numPr>
        <w:spacing w:before="240" w:after="240"/>
        <w:ind w:left="794" w:hanging="85"/>
        <w:jc w:val="both"/>
        <w:rPr>
          <w:rFonts w:eastAsia="TimesNewRoman"/>
        </w:rPr>
      </w:pPr>
      <w:bookmarkStart w:id="45" w:name="_Toc421143948"/>
      <w:r w:rsidRPr="00F43B30">
        <w:t>Інструкції з техніки безпеки</w:t>
      </w:r>
      <w:bookmarkEnd w:id="45"/>
    </w:p>
    <w:p w14:paraId="0E2099C7"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електрочайники,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13B821AA"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9F03D58"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306E107E"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097B7C1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6154D27A"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0E1B74C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4E5BC3B1"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316F4F7E"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64967B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191CDA9C"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2FB413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7C013A02"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561B61ED"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7388B3F6"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5E6CCFAA"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0F678ACC"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12446604"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650A59E1" w14:textId="77777777" w:rsidR="00F43B30" w:rsidRDefault="00F43B30" w:rsidP="008650EC">
      <w:pPr>
        <w:pStyle w:val="2"/>
        <w:spacing w:before="240" w:after="240"/>
        <w:ind w:firstLine="709"/>
        <w:jc w:val="left"/>
      </w:pPr>
      <w:bookmarkStart w:id="46" w:name="_Toc421143949"/>
      <w:r>
        <w:t>Висновки до розділу</w:t>
      </w:r>
      <w:bookmarkEnd w:id="46"/>
    </w:p>
    <w:p w14:paraId="5926EFF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5CFDD46" w14:textId="77777777" w:rsidR="00EE466B" w:rsidRPr="00A4677F" w:rsidRDefault="00EE466B" w:rsidP="00F43B30">
      <w:pPr>
        <w:spacing w:after="0"/>
        <w:ind w:firstLine="709"/>
        <w:rPr>
          <w:rFonts w:cs="Times New Roman"/>
          <w:szCs w:val="28"/>
        </w:rPr>
      </w:pPr>
      <w:r w:rsidRPr="00A4677F">
        <w:rPr>
          <w:rFonts w:cs="Times New Roman"/>
          <w:szCs w:val="28"/>
        </w:rPr>
        <w:t>Так для покращення освітлення запропоновані нові та значно ефективніші світлодіодні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52688F69"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105285D7" w14:textId="77777777"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8E542A6" w14:textId="77777777" w:rsidR="009C2938" w:rsidRDefault="009C2938" w:rsidP="009C2938">
      <w:pPr>
        <w:spacing w:line="276" w:lineRule="auto"/>
        <w:jc w:val="left"/>
        <w:rPr>
          <w:rFonts w:eastAsiaTheme="minorHAnsi"/>
          <w:lang w:eastAsia="en-US"/>
        </w:rPr>
      </w:pPr>
      <w:r>
        <w:br w:type="page"/>
      </w:r>
    </w:p>
    <w:p w14:paraId="1E3AC754" w14:textId="77777777" w:rsidR="00D27BEE" w:rsidRDefault="00D27BEE" w:rsidP="00D27BEE">
      <w:pPr>
        <w:pStyle w:val="1"/>
        <w:spacing w:after="240"/>
      </w:pPr>
      <w:bookmarkStart w:id="47" w:name="_Toc418518592"/>
      <w:bookmarkStart w:id="48" w:name="_Toc420676241"/>
      <w:bookmarkStart w:id="49" w:name="_Toc421143950"/>
      <w:r>
        <w:lastRenderedPageBreak/>
        <w:t>ВИСНОВ</w:t>
      </w:r>
      <w:bookmarkEnd w:id="47"/>
      <w:r>
        <w:t>КИ ДО РОБОТИ</w:t>
      </w:r>
      <w:bookmarkEnd w:id="48"/>
      <w:bookmarkEnd w:id="49"/>
    </w:p>
    <w:p w14:paraId="4FFDA001"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для роботи з поточним навчальним розкладом</w:t>
      </w:r>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4FF032EF"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4CDEDC3B"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r w:rsidR="00B74164">
        <w:rPr>
          <w:lang w:val="ru-RU"/>
        </w:rPr>
        <w:t>го додатку,</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1CB3A25F"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268CF4F"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79E5D766" w14:textId="77777777"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для роботи з поточним навчальним розкладом</w:t>
      </w:r>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здатність працювати з даними в режимі офлайн</w:t>
      </w:r>
      <w:r>
        <w:t xml:space="preserve">. Недоліком даного додатку є </w:t>
      </w:r>
      <w:r w:rsidR="001F234A">
        <w:t>обмеження можливостей</w:t>
      </w:r>
      <w:r>
        <w:t xml:space="preserve"> використання при відсутності доступу до мережі </w:t>
      </w:r>
      <w:r w:rsidR="00466E8A">
        <w:t>і</w:t>
      </w:r>
      <w:r>
        <w:t>нтернет.</w:t>
      </w:r>
    </w:p>
    <w:p w14:paraId="01854BC2"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для роботи з поточним навчальним розкладом</w:t>
      </w:r>
      <w:r>
        <w:t xml:space="preserve">, яка забезпечує </w:t>
      </w:r>
      <w:r w:rsidR="00DB66D2">
        <w:t>легку та зручну роботу у будь який час</w:t>
      </w:r>
      <w:r>
        <w:t>.</w:t>
      </w:r>
    </w:p>
    <w:p w14:paraId="71B813EF"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розшарювати файли за допомоги хмарних сховищ, таких як</w:t>
      </w:r>
      <w:r w:rsidR="008A17EC">
        <w:rPr>
          <w:lang w:val="ru-RU"/>
        </w:rPr>
        <w:t xml:space="preserve"> </w:t>
      </w:r>
      <w:r w:rsidR="008A17EC">
        <w:rPr>
          <w:lang w:val="en-US"/>
        </w:rPr>
        <w:t>D</w:t>
      </w:r>
      <w:r w:rsidR="008A17EC" w:rsidRPr="008A17EC">
        <w:rPr>
          <w:lang w:val="ru-RU"/>
        </w:rPr>
        <w:t>ropbox</w:t>
      </w:r>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3DE1BC73" w14:textId="77777777" w:rsidR="009749DD" w:rsidRDefault="009749DD">
      <w:pPr>
        <w:rPr>
          <w:lang w:val="ru-RU"/>
        </w:rPr>
      </w:pPr>
    </w:p>
    <w:p w14:paraId="18075A20" w14:textId="77777777" w:rsidR="00AE07EA" w:rsidRDefault="00AE07EA">
      <w:pPr>
        <w:rPr>
          <w:lang w:val="ru-RU"/>
        </w:rPr>
      </w:pPr>
    </w:p>
    <w:p w14:paraId="6D194900" w14:textId="77777777" w:rsidR="00AE07EA" w:rsidRDefault="00AE07EA">
      <w:pPr>
        <w:rPr>
          <w:lang w:val="ru-RU"/>
        </w:rPr>
      </w:pPr>
    </w:p>
    <w:p w14:paraId="7E127ADC" w14:textId="77777777" w:rsidR="00AE07EA" w:rsidRDefault="00AE07EA">
      <w:pPr>
        <w:rPr>
          <w:lang w:val="ru-RU"/>
        </w:rPr>
      </w:pPr>
    </w:p>
    <w:p w14:paraId="26003F7C" w14:textId="77777777" w:rsidR="00AE07EA" w:rsidRDefault="00AE07EA">
      <w:pPr>
        <w:rPr>
          <w:lang w:val="ru-RU"/>
        </w:rPr>
      </w:pPr>
    </w:p>
    <w:p w14:paraId="729051BC" w14:textId="77777777" w:rsidR="00AE07EA" w:rsidRDefault="00AE07EA">
      <w:pPr>
        <w:rPr>
          <w:lang w:val="ru-RU"/>
        </w:rPr>
      </w:pPr>
    </w:p>
    <w:p w14:paraId="259C8366" w14:textId="77777777" w:rsidR="00AE07EA" w:rsidRDefault="00AE07EA">
      <w:pPr>
        <w:rPr>
          <w:lang w:val="ru-RU"/>
        </w:rPr>
      </w:pPr>
    </w:p>
    <w:p w14:paraId="00699B54" w14:textId="77777777" w:rsidR="00AE07EA" w:rsidRDefault="00AE07EA">
      <w:pPr>
        <w:rPr>
          <w:lang w:val="ru-RU"/>
        </w:rPr>
      </w:pPr>
    </w:p>
    <w:p w14:paraId="6E788CA0" w14:textId="77777777" w:rsidR="00AE07EA" w:rsidRDefault="00AE07EA">
      <w:pPr>
        <w:rPr>
          <w:lang w:val="ru-RU"/>
        </w:rPr>
      </w:pPr>
    </w:p>
    <w:p w14:paraId="21B7CF4A" w14:textId="77777777" w:rsidR="00F43B30" w:rsidRDefault="00F43B30">
      <w:pPr>
        <w:rPr>
          <w:lang w:val="ru-RU"/>
        </w:rPr>
      </w:pPr>
    </w:p>
    <w:p w14:paraId="239800CF" w14:textId="77777777" w:rsidR="00D27BEE" w:rsidRDefault="00D27BEE" w:rsidP="00D27BEE">
      <w:pPr>
        <w:pStyle w:val="1"/>
        <w:spacing w:after="240"/>
      </w:pPr>
      <w:bookmarkStart w:id="50" w:name="_Toc420676242"/>
      <w:bookmarkStart w:id="51" w:name="_Toc421143951"/>
      <w:r>
        <w:lastRenderedPageBreak/>
        <w:t>СПИСОК ВИКОРИСТАНИХ ДЖЕРЕЛ</w:t>
      </w:r>
      <w:bookmarkEnd w:id="50"/>
      <w:bookmarkEnd w:id="51"/>
    </w:p>
    <w:p w14:paraId="1963BE26" w14:textId="77777777"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авт.кільк.: М.М. Поліщук, М.М.Ткач, В.П. Пасько, О.І. Чумаченко, О.І. Лісовиченко, О.А. Стенін], - Київ: Дорадо-Друк.2014.</w:t>
      </w:r>
    </w:p>
    <w:p w14:paraId="22826D15" w14:textId="77777777" w:rsidR="0013035F" w:rsidRPr="0013035F" w:rsidRDefault="0013035F" w:rsidP="0013035F">
      <w:pPr>
        <w:pStyle w:val="a8"/>
        <w:numPr>
          <w:ilvl w:val="0"/>
          <w:numId w:val="24"/>
        </w:numPr>
        <w:rPr>
          <w:color w:val="000000" w:themeColor="text1"/>
        </w:rPr>
      </w:pPr>
      <w:r>
        <w:rPr>
          <w:color w:val="000000" w:themeColor="text1"/>
        </w:rPr>
        <w:t>Alex Berson</w:t>
      </w:r>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edition</w:t>
      </w:r>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009F77BA" w14:textId="77777777" w:rsidR="0013035F" w:rsidRPr="0013035F" w:rsidRDefault="0013035F" w:rsidP="0013035F">
      <w:pPr>
        <w:pStyle w:val="a8"/>
        <w:numPr>
          <w:ilvl w:val="0"/>
          <w:numId w:val="24"/>
        </w:numPr>
        <w:rPr>
          <w:color w:val="000000" w:themeColor="text1"/>
        </w:rPr>
      </w:pPr>
      <w:r w:rsidRPr="0013035F">
        <w:rPr>
          <w:color w:val="000000" w:themeColor="text1"/>
        </w:rPr>
        <w:t>Jeff McWherter</w:t>
      </w:r>
      <w:r>
        <w:rPr>
          <w:color w:val="000000" w:themeColor="text1"/>
          <w:lang w:val="en-US"/>
        </w:rPr>
        <w:t xml:space="preserve">. </w:t>
      </w:r>
      <w:r w:rsidRPr="0013035F">
        <w:rPr>
          <w:color w:val="000000" w:themeColor="text1"/>
        </w:rPr>
        <w:t xml:space="preserve">Professional Mobile </w:t>
      </w:r>
      <w:r>
        <w:rPr>
          <w:color w:val="000000" w:themeColor="text1"/>
        </w:rPr>
        <w:t>Application Development</w:t>
      </w:r>
      <w:r>
        <w:rPr>
          <w:color w:val="000000" w:themeColor="text1"/>
          <w:lang w:val="en-US"/>
        </w:rPr>
        <w:t>.</w:t>
      </w:r>
      <w:r>
        <w:rPr>
          <w:color w:val="000000" w:themeColor="text1"/>
        </w:rPr>
        <w:t xml:space="preserve"> Wrox</w:t>
      </w:r>
      <w:r>
        <w:rPr>
          <w:color w:val="000000" w:themeColor="text1"/>
          <w:lang w:val="en-US"/>
        </w:rPr>
        <w:t>,</w:t>
      </w:r>
      <w:r w:rsidRPr="0013035F">
        <w:t xml:space="preserve"> </w:t>
      </w:r>
      <w:r w:rsidRPr="0013035F">
        <w:rPr>
          <w:color w:val="000000" w:themeColor="text1"/>
          <w:lang w:val="en-US"/>
        </w:rPr>
        <w:t>2012 – 390c.</w:t>
      </w:r>
    </w:p>
    <w:p w14:paraId="00C0DDC9" w14:textId="77777777" w:rsidR="0013035F" w:rsidRPr="00A456D0" w:rsidRDefault="0013035F" w:rsidP="0013035F">
      <w:pPr>
        <w:pStyle w:val="a8"/>
        <w:numPr>
          <w:ilvl w:val="0"/>
          <w:numId w:val="24"/>
        </w:numPr>
        <w:rPr>
          <w:color w:val="000000" w:themeColor="text1"/>
        </w:rPr>
      </w:pPr>
      <w:r w:rsidRPr="0013035F">
        <w:rPr>
          <w:color w:val="000000" w:themeColor="text1"/>
        </w:rPr>
        <w:t>Mark L. Murphy</w:t>
      </w:r>
      <w:r>
        <w:rPr>
          <w:color w:val="000000" w:themeColor="text1"/>
          <w:lang w:val="en-US"/>
        </w:rPr>
        <w:t xml:space="preserve">. </w:t>
      </w:r>
      <w:r w:rsidRPr="0013035F">
        <w:rPr>
          <w:color w:val="000000" w:themeColor="text1"/>
        </w:rPr>
        <w:t>The Busy Coder’s Guide to Android Development</w:t>
      </w:r>
      <w:r>
        <w:rPr>
          <w:color w:val="000000" w:themeColor="text1"/>
          <w:lang w:val="en-US"/>
        </w:rPr>
        <w:t>.</w:t>
      </w:r>
      <w:r w:rsidRPr="0013035F">
        <w:t xml:space="preserve"> </w:t>
      </w:r>
      <w:r w:rsidRPr="0013035F">
        <w:rPr>
          <w:color w:val="000000" w:themeColor="text1"/>
        </w:rPr>
        <w:t>CommonsWare</w:t>
      </w:r>
      <w:r>
        <w:rPr>
          <w:color w:val="000000" w:themeColor="text1"/>
          <w:lang w:val="en-US"/>
        </w:rPr>
        <w:t xml:space="preserve">, </w:t>
      </w:r>
      <w:r w:rsidRPr="0013035F">
        <w:rPr>
          <w:color w:val="000000" w:themeColor="text1"/>
        </w:rPr>
        <w:t>2013. –  2092 c.</w:t>
      </w:r>
    </w:p>
    <w:p w14:paraId="020918E1" w14:textId="77777777" w:rsidR="00A456D0" w:rsidRPr="00A456D0" w:rsidRDefault="00A456D0" w:rsidP="00A456D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25" w:history="1">
        <w:r w:rsidRPr="00A456D0">
          <w:t xml:space="preserve"> </w:t>
        </w:r>
      </w:hyperlink>
      <w:r w:rsidRPr="00A456D0">
        <w:t xml:space="preserve"> </w:t>
      </w:r>
      <w:hyperlink r:id="rId26" w:anchor="SDK" w:history="1">
        <w:r w:rsidRPr="003F3901">
          <w:rPr>
            <w:rStyle w:val="ac"/>
          </w:rPr>
          <w:t>https://en.wikipedia.org/wiki/Android_software_development#SDK</w:t>
        </w:r>
      </w:hyperlink>
      <w:r>
        <w:rPr>
          <w:color w:val="000000" w:themeColor="text1"/>
          <w:lang w:val="en-US"/>
        </w:rPr>
        <w:t xml:space="preserve"> </w:t>
      </w:r>
    </w:p>
    <w:p w14:paraId="320C18D6" w14:textId="77777777" w:rsidR="00A456D0" w:rsidRPr="00A456D0" w:rsidRDefault="00A456D0" w:rsidP="00A456D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27" w:history="1">
        <w:r w:rsidRPr="003F3901">
          <w:rPr>
            <w:rStyle w:val="ac"/>
            <w:lang w:val="en-US"/>
          </w:rPr>
          <w:t>https://uk.wikipedia.org/wiki/Android_Studio</w:t>
        </w:r>
      </w:hyperlink>
      <w:r>
        <w:rPr>
          <w:lang w:val="en-US"/>
        </w:rPr>
        <w:t xml:space="preserve"> </w:t>
      </w:r>
    </w:p>
    <w:p w14:paraId="15219193" w14:textId="77777777"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Pr>
          <w:lang w:val="en-US"/>
        </w:rPr>
        <w:t xml:space="preserve"> </w:t>
      </w:r>
      <w:hyperlink r:id="rId28" w:history="1">
        <w:r w:rsidRPr="003F3901">
          <w:rPr>
            <w:rStyle w:val="ac"/>
          </w:rPr>
          <w:t>https://uk.wikipedia.org/wiki/SQLite</w:t>
        </w:r>
      </w:hyperlink>
    </w:p>
    <w:p w14:paraId="43DA67E1" w14:textId="77777777" w:rsidR="00D21B7C" w:rsidRDefault="00D21B7C" w:rsidP="00D21B7C">
      <w:pPr>
        <w:pStyle w:val="a8"/>
        <w:numPr>
          <w:ilvl w:val="0"/>
          <w:numId w:val="24"/>
        </w:numPr>
        <w:spacing w:after="0"/>
      </w:pPr>
      <w:r w:rsidRPr="00D21B7C">
        <w:rPr>
          <w:lang w:val="en-US"/>
        </w:rPr>
        <w:t>BitBucket</w:t>
      </w:r>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29" w:history="1">
        <w:r w:rsidRPr="00BE394C">
          <w:rPr>
            <w:rStyle w:val="ac"/>
          </w:rPr>
          <w:t>http://ru-wiki.org/wiki/Bitbucket</w:t>
        </w:r>
      </w:hyperlink>
    </w:p>
    <w:p w14:paraId="2CCFF469" w14:textId="77777777"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30" w:history="1">
        <w:r w:rsidRPr="00BE394C">
          <w:rPr>
            <w:rStyle w:val="ac"/>
          </w:rPr>
          <w:t>http://tr.su.court.gov.ua/sud1818/ohorona/</w:t>
        </w:r>
      </w:hyperlink>
    </w:p>
    <w:p w14:paraId="40E03989" w14:textId="77777777"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750C0AFE" w14:textId="77777777" w:rsidR="00A456D0" w:rsidRDefault="00A456D0" w:rsidP="00A456D0">
      <w:pPr>
        <w:pStyle w:val="a8"/>
        <w:numPr>
          <w:ilvl w:val="0"/>
          <w:numId w:val="24"/>
        </w:numPr>
        <w:spacing w:after="0"/>
      </w:pPr>
      <w:r>
        <w:t>Закон України «Про пожежну безпеку». – К., 1993.</w:t>
      </w:r>
    </w:p>
    <w:p w14:paraId="6A0EA463" w14:textId="77777777" w:rsidR="00A456D0" w:rsidRDefault="00A456D0" w:rsidP="00A456D0">
      <w:pPr>
        <w:pStyle w:val="a8"/>
        <w:numPr>
          <w:ilvl w:val="0"/>
          <w:numId w:val="24"/>
        </w:numPr>
        <w:spacing w:after="0"/>
      </w:pPr>
      <w:r>
        <w:t xml:space="preserve">Жидецькій В.Ц., Джигирей В.С., Мельников О.В. Основи охорони праці. – Львів: Афіша, 2000-350 с.  </w:t>
      </w:r>
    </w:p>
    <w:p w14:paraId="4EC55C61" w14:textId="77777777" w:rsidR="00AE07EA" w:rsidRPr="00AE07EA" w:rsidRDefault="00AE07EA">
      <w:pPr>
        <w:rPr>
          <w:lang w:val="en-US"/>
        </w:rPr>
      </w:pPr>
    </w:p>
    <w:sectPr w:rsidR="00AE07EA" w:rsidRPr="00AE07EA" w:rsidSect="002F3453">
      <w:headerReference w:type="default" r:id="rId31"/>
      <w:footerReference w:type="default" r:id="rId32"/>
      <w:headerReference w:type="first" r:id="rId33"/>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FD729F" w14:textId="77777777" w:rsidR="000B2A11" w:rsidRDefault="000B2A11">
      <w:pPr>
        <w:spacing w:after="0" w:line="240" w:lineRule="auto"/>
      </w:pPr>
      <w:r>
        <w:separator/>
      </w:r>
    </w:p>
  </w:endnote>
  <w:endnote w:type="continuationSeparator" w:id="0">
    <w:p w14:paraId="1C5E407A" w14:textId="77777777" w:rsidR="000B2A11" w:rsidRDefault="000B2A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Sitka Smal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5B1E55" w14:textId="77777777" w:rsidR="00B04F50" w:rsidRDefault="00B04F50">
    <w:pPr>
      <w:pStyle w:val="a6"/>
    </w:pPr>
    <w:r>
      <w:rPr>
        <w:noProof/>
        <w:lang w:val="ru-RU" w:eastAsia="ru-RU"/>
      </w:rPr>
      <mc:AlternateContent>
        <mc:Choice Requires="wps">
          <w:drawing>
            <wp:anchor distT="0" distB="0" distL="114300" distR="114300" simplePos="0" relativeHeight="251659264" behindDoc="0" locked="0" layoutInCell="1" allowOverlap="1" wp14:anchorId="48BAB8F6" wp14:editId="3E5686D1">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03015D6" w14:textId="77777777" w:rsidR="00B04F50" w:rsidRPr="00804836" w:rsidRDefault="00B04F50"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2F3453">
                            <w:rPr>
                              <w:rFonts w:cs="Times New Roman"/>
                              <w:noProof/>
                              <w:sz w:val="20"/>
                              <w:szCs w:val="20"/>
                            </w:rPr>
                            <w:t>68</w:t>
                          </w:r>
                          <w:r w:rsidRPr="00804836">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14:paraId="503015D6" w14:textId="77777777" w:rsidR="00B04F50" w:rsidRPr="00804836" w:rsidRDefault="00B04F50"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2F3453">
                      <w:rPr>
                        <w:rFonts w:cs="Times New Roman"/>
                        <w:noProof/>
                        <w:sz w:val="20"/>
                        <w:szCs w:val="20"/>
                      </w:rPr>
                      <w:t>68</w:t>
                    </w:r>
                    <w:r w:rsidRPr="00804836">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87EC46A" wp14:editId="5241CABB">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43F1152" w14:textId="77777777" w:rsidR="00B04F50" w:rsidRPr="00804836" w:rsidRDefault="00B04F50"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14:paraId="443F1152" w14:textId="77777777" w:rsidR="00B04F50" w:rsidRPr="00804836" w:rsidRDefault="00B04F50"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410B58ED" wp14:editId="6B5F52A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1D7CA2F" w14:textId="77777777" w:rsidR="00B04F50" w:rsidRPr="00804836" w:rsidRDefault="00B04F50"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14:paraId="01D7CA2F" w14:textId="77777777" w:rsidR="00B04F50" w:rsidRPr="00804836" w:rsidRDefault="00B04F50"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42F22F8D" wp14:editId="60170345">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60C2A2D" w14:textId="77777777" w:rsidR="00B04F50" w:rsidRPr="00804836" w:rsidRDefault="00B04F50"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14:paraId="560C2A2D" w14:textId="77777777" w:rsidR="00B04F50" w:rsidRPr="00804836" w:rsidRDefault="00B04F50"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6DE5601B" wp14:editId="13A4D72F">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39E11A27" w14:textId="77777777" w:rsidR="00B04F50" w:rsidRPr="00804836" w:rsidRDefault="00B04F50" w:rsidP="007816D9">
                          <w:pPr>
                            <w:jc w:val="center"/>
                            <w:rPr>
                              <w:rFonts w:cs="Times New Roman"/>
                            </w:rPr>
                          </w:pPr>
                          <w:r w:rsidRPr="00804836">
                            <w:rPr>
                              <w:rFonts w:cs="Times New Roman"/>
                              <w:sz w:val="16"/>
                            </w:rPr>
                            <w:t>№ доку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14:paraId="39E11A27" w14:textId="77777777" w:rsidR="00B04F50" w:rsidRPr="00804836" w:rsidRDefault="00B04F50" w:rsidP="007816D9">
                    <w:pPr>
                      <w:jc w:val="center"/>
                      <w:rPr>
                        <w:rFonts w:cs="Times New Roman"/>
                      </w:rPr>
                    </w:pPr>
                    <w:r w:rsidRPr="00804836">
                      <w:rPr>
                        <w:rFonts w:cs="Times New Roman"/>
                        <w:sz w:val="16"/>
                      </w:rPr>
                      <w:t>№ докум.</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35DFE4CA" wp14:editId="6958F47E">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038C6A1" w14:textId="77777777" w:rsidR="00B04F50" w:rsidRPr="00804836" w:rsidRDefault="00B04F50" w:rsidP="007816D9">
                          <w:pPr>
                            <w:jc w:val="center"/>
                            <w:rPr>
                              <w:rFonts w:cs="Times New Roman"/>
                            </w:rPr>
                          </w:pPr>
                          <w:r w:rsidRPr="00804836">
                            <w:rPr>
                              <w:rFonts w:cs="Times New Roman"/>
                              <w:sz w:val="16"/>
                            </w:rPr>
                            <w:t xml:space="preserve">Змн.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14:paraId="4038C6A1" w14:textId="77777777" w:rsidR="00B04F50" w:rsidRPr="00804836" w:rsidRDefault="00B04F50" w:rsidP="007816D9">
                    <w:pPr>
                      <w:jc w:val="center"/>
                      <w:rPr>
                        <w:rFonts w:cs="Times New Roman"/>
                      </w:rPr>
                    </w:pPr>
                    <w:r w:rsidRPr="00804836">
                      <w:rPr>
                        <w:rFonts w:cs="Times New Roman"/>
                        <w:sz w:val="16"/>
                      </w:rPr>
                      <w:t xml:space="preserve">Змн.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14A8812F" wp14:editId="1F70A1C5">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69F0218" w14:textId="77777777" w:rsidR="00B04F50" w:rsidRPr="00804836" w:rsidRDefault="00B04F50"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14:paraId="069F0218" w14:textId="77777777" w:rsidR="00B04F50" w:rsidRPr="00804836" w:rsidRDefault="00B04F50"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3EFAD729" wp14:editId="381D1C82">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58C040" w14:textId="77777777" w:rsidR="000B2A11" w:rsidRDefault="000B2A11">
      <w:pPr>
        <w:spacing w:after="0" w:line="240" w:lineRule="auto"/>
      </w:pPr>
      <w:r>
        <w:separator/>
      </w:r>
    </w:p>
  </w:footnote>
  <w:footnote w:type="continuationSeparator" w:id="0">
    <w:p w14:paraId="00FA46C6" w14:textId="77777777" w:rsidR="000B2A11" w:rsidRDefault="000B2A1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24A6233" w14:textId="77777777" w:rsidR="00B04F50" w:rsidRDefault="00B04F50">
    <w:pPr>
      <w:pStyle w:val="a4"/>
    </w:pPr>
    <w:r>
      <w:rPr>
        <w:noProof/>
        <w:lang w:val="ru-RU" w:eastAsia="ru-RU"/>
      </w:rPr>
      <mc:AlternateContent>
        <mc:Choice Requires="wpg">
          <w:drawing>
            <wp:anchor distT="0" distB="0" distL="114300" distR="114300" simplePos="0" relativeHeight="251662336" behindDoc="0" locked="0" layoutInCell="1" allowOverlap="1" wp14:anchorId="2C63E142" wp14:editId="09F4B69E">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301EDB70" w14:textId="3722D3AE" w:rsidR="00B04F50" w:rsidRDefault="0095028C" w:rsidP="007816D9">
                              <w:pPr>
                                <w:jc w:val="center"/>
                                <w:rPr>
                                  <w:i/>
                                  <w:sz w:val="36"/>
                                </w:rPr>
                              </w:pPr>
                              <w:r w:rsidRPr="0095028C">
                                <w:rPr>
                                  <w:lang w:val="en-US"/>
                                </w:rPr>
                                <w:t>ІК.11.02 0414. 02 ПЗ</w:t>
                              </w: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14:paraId="301EDB70" w14:textId="3722D3AE" w:rsidR="00B04F50" w:rsidRDefault="0095028C" w:rsidP="007816D9">
                        <w:pPr>
                          <w:jc w:val="center"/>
                          <w:rPr>
                            <w:i/>
                            <w:sz w:val="36"/>
                          </w:rPr>
                        </w:pPr>
                        <w:r w:rsidRPr="0095028C">
                          <w:rPr>
                            <w:lang w:val="en-US"/>
                          </w:rPr>
                          <w:t>ІК.11.02 0414. 02 ПЗ</w:t>
                        </w: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9A1B3D" w14:textId="5D104DAC" w:rsidR="002F3453" w:rsidRDefault="002F3453">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558099B2" wp14:editId="632A64F1">
              <wp:simplePos x="0" y="0"/>
              <wp:positionH relativeFrom="column">
                <wp:posOffset>-459136</wp:posOffset>
              </wp:positionH>
              <wp:positionV relativeFrom="page">
                <wp:posOffset>438171</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A84C8D" w14:textId="77777777" w:rsidR="002F3453" w:rsidRPr="00A82C2E" w:rsidRDefault="002F3453" w:rsidP="002F3453">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C71690" w14:textId="77777777" w:rsidR="002F3453" w:rsidRDefault="002F3453" w:rsidP="002F3453">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FA467E" w14:textId="77777777" w:rsidR="002F3453" w:rsidRPr="003973D6" w:rsidRDefault="002F3453" w:rsidP="002F3453">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5A77B4" w14:textId="01E4B4D9" w:rsidR="002F3453" w:rsidRPr="00A82C2E" w:rsidRDefault="002F3453" w:rsidP="002F3453">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28AEFE1F" w14:textId="77777777" w:rsidR="002F3453" w:rsidRPr="00562295" w:rsidRDefault="002F3453" w:rsidP="002F3453">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AA59B5" w14:textId="77777777" w:rsidR="002F3453" w:rsidRPr="0016741D" w:rsidRDefault="002F3453" w:rsidP="002F3453">
                              <w:pPr>
                                <w:pStyle w:val="a6"/>
                                <w:rPr>
                                  <w:i/>
                                  <w:sz w:val="18"/>
                                </w:rPr>
                              </w:pPr>
                              <w:r w:rsidRPr="0016741D">
                                <w:rPr>
                                  <w:i/>
                                  <w:sz w:val="18"/>
                                </w:rPr>
                                <w:t xml:space="preserve"> </w:t>
                              </w:r>
                              <w:r w:rsidRPr="0016741D">
                                <w:rPr>
                                  <w:i/>
                                  <w:sz w:val="18"/>
                                </w:rPr>
                                <w:t>Розроб.</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C3C989" w14:textId="5A7A8B0F" w:rsidR="002F3453" w:rsidRPr="002F3453" w:rsidRDefault="002F3453" w:rsidP="002F3453">
                              <w:pPr>
                                <w:pStyle w:val="a6"/>
                                <w:rPr>
                                  <w:i/>
                                  <w:sz w:val="18"/>
                                  <w:szCs w:val="18"/>
                                </w:rPr>
                              </w:pPr>
                              <w:r>
                                <w:rPr>
                                  <w:i/>
                                  <w:sz w:val="18"/>
                                  <w:szCs w:val="18"/>
                                </w:rPr>
                                <w:t>Загорський П.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B4FACC" w14:textId="77777777" w:rsidR="002F3453" w:rsidRPr="0016741D" w:rsidRDefault="002F3453" w:rsidP="002F3453">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A840BD" w14:textId="77777777" w:rsidR="002F3453" w:rsidRPr="00562295" w:rsidRDefault="002F3453" w:rsidP="002F3453">
                              <w:pPr>
                                <w:pStyle w:val="a6"/>
                                <w:rPr>
                                  <w:i/>
                                  <w:sz w:val="18"/>
                                </w:rPr>
                              </w:pPr>
                              <w:r>
                                <w:rPr>
                                  <w:i/>
                                  <w:sz w:val="18"/>
                                </w:rPr>
                                <w:t>Мелкумян К.Ю.</w:t>
                              </w:r>
                            </w:p>
                            <w:p w14:paraId="26C8690E" w14:textId="77777777" w:rsidR="002F3453" w:rsidRDefault="002F3453" w:rsidP="002F3453"/>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253667" w14:textId="77777777" w:rsidR="002F3453" w:rsidRPr="0016741D" w:rsidRDefault="002F3453" w:rsidP="002F3453">
                              <w:pPr>
                                <w:pStyle w:val="a6"/>
                                <w:rPr>
                                  <w:i/>
                                  <w:sz w:val="18"/>
                                </w:rPr>
                              </w:pPr>
                              <w:r w:rsidRPr="0016741D">
                                <w:rPr>
                                  <w:i/>
                                  <w:sz w:val="18"/>
                                </w:rPr>
                                <w:t>Консульт.</w:t>
                              </w:r>
                            </w:p>
                            <w:p w14:paraId="02A4F0DA" w14:textId="77777777" w:rsidR="002F3453" w:rsidRDefault="002F3453" w:rsidP="002F3453">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7CCBB4" w14:textId="77777777" w:rsidR="002F3453" w:rsidRPr="00BF7572" w:rsidRDefault="002F3453" w:rsidP="002F3453">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1E7523" w14:textId="77777777" w:rsidR="002F3453" w:rsidRPr="0016741D" w:rsidRDefault="002F3453" w:rsidP="002F3453">
                              <w:pPr>
                                <w:pStyle w:val="a6"/>
                                <w:rPr>
                                  <w:i/>
                                  <w:sz w:val="18"/>
                                </w:rPr>
                              </w:pPr>
                              <w:r w:rsidRPr="0016741D">
                                <w:rPr>
                                  <w:i/>
                                  <w:sz w:val="18"/>
                                </w:rPr>
                                <w:t>Н.контр.</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60C2EB" w14:textId="77777777" w:rsidR="002F3453" w:rsidRPr="0016741D" w:rsidRDefault="002F3453" w:rsidP="002F3453">
                              <w:pPr>
                                <w:pStyle w:val="a6"/>
                                <w:rPr>
                                  <w:i/>
                                  <w:sz w:val="18"/>
                                </w:rPr>
                              </w:pPr>
                            </w:p>
                            <w:p w14:paraId="1222AF67" w14:textId="77777777" w:rsidR="002F3453" w:rsidRDefault="002F3453" w:rsidP="002F3453">
                              <w:pPr>
                                <w:pStyle w:val="a6"/>
                                <w:rPr>
                                  <w:rFonts w:ascii="Journal" w:hAnsi="Journal"/>
                                  <w:sz w:val="18"/>
                                </w:rPr>
                              </w:pPr>
                            </w:p>
                            <w:p w14:paraId="57AFC9D3" w14:textId="77777777" w:rsidR="002F3453" w:rsidRDefault="002F3453" w:rsidP="002F3453">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197598" w14:textId="77777777" w:rsidR="002F3453" w:rsidRPr="0016741D" w:rsidRDefault="002F3453" w:rsidP="002F3453">
                              <w:pPr>
                                <w:pStyle w:val="a6"/>
                                <w:rPr>
                                  <w:i/>
                                  <w:sz w:val="18"/>
                                </w:rPr>
                              </w:pPr>
                              <w:r w:rsidRPr="0016741D">
                                <w:rPr>
                                  <w:i/>
                                  <w:sz w:val="18"/>
                                </w:rPr>
                                <w:t>Зав.кафедри</w:t>
                              </w:r>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36B9CE" w14:textId="77777777" w:rsidR="002F3453" w:rsidRDefault="002F3453" w:rsidP="002F3453">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4E84B1" w14:textId="77777777" w:rsidR="002F3453" w:rsidRPr="00A82C2E" w:rsidRDefault="002F3453" w:rsidP="002F3453">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2927AB" w14:textId="77777777" w:rsidR="002F3453" w:rsidRPr="00D02ECF" w:rsidRDefault="002F3453" w:rsidP="002F3453">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AFC066" w14:textId="77777777" w:rsidR="002F3453" w:rsidRPr="00D02ECF" w:rsidRDefault="002F3453" w:rsidP="002F3453">
                            <w:pPr>
                              <w:pStyle w:val="a6"/>
                              <w:jc w:val="left"/>
                              <w:rPr>
                                <w:sz w:val="18"/>
                              </w:rPr>
                            </w:pPr>
                            <w:r w:rsidRPr="00D02ECF">
                              <w:rPr>
                                <w:sz w:val="18"/>
                              </w:rPr>
                              <w:t>Акрушів</w:t>
                            </w:r>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968660" w14:textId="77777777" w:rsidR="002F3453" w:rsidRPr="00E917CE" w:rsidRDefault="002F3453" w:rsidP="002F3453">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C9E0DA" w14:textId="77777777" w:rsidR="002F3453" w:rsidRDefault="002F3453" w:rsidP="002F3453">
                            <w:pPr>
                              <w:pStyle w:val="Normal1"/>
                              <w:jc w:val="center"/>
                              <w:rPr>
                                <w:rFonts w:ascii="GOST type A" w:hAnsi="GOST type A"/>
                                <w:i/>
                                <w:sz w:val="24"/>
                                <w:lang w:val="ru-RU"/>
                              </w:rPr>
                            </w:pPr>
                            <w:r>
                              <w:rPr>
                                <w:rFonts w:ascii="GOST type A" w:hAnsi="GOST type A"/>
                                <w:i/>
                                <w:sz w:val="24"/>
                                <w:lang w:val="ru-RU"/>
                              </w:rPr>
                              <w:t xml:space="preserve">НТУУ «КПІ» </w:t>
                            </w:r>
                          </w:p>
                          <w:p w14:paraId="5CC40B19" w14:textId="77777777" w:rsidR="002F3453" w:rsidRDefault="002F3453" w:rsidP="002F3453">
                            <w:pPr>
                              <w:pStyle w:val="Normal1"/>
                              <w:jc w:val="center"/>
                              <w:rPr>
                                <w:rFonts w:ascii="GOST type A" w:hAnsi="GOST type A"/>
                                <w:i/>
                                <w:sz w:val="24"/>
                                <w:lang w:val="ru-RU"/>
                              </w:rPr>
                            </w:pPr>
                            <w:r>
                              <w:rPr>
                                <w:rFonts w:ascii="GOST type A" w:hAnsi="GOST type A"/>
                                <w:i/>
                                <w:sz w:val="24"/>
                                <w:lang w:val="ru-RU"/>
                              </w:rPr>
                              <w:t>ФІОТ гр. ІК-11</w:t>
                            </w:r>
                          </w:p>
                          <w:p w14:paraId="67EA9A51" w14:textId="77777777" w:rsidR="002F3453" w:rsidRPr="00B455AD" w:rsidRDefault="002F3453" w:rsidP="002F3453">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6.15pt;margin-top:34.5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14:paraId="3FA84C8D" w14:textId="77777777" w:rsidR="002F3453" w:rsidRPr="00A82C2E" w:rsidRDefault="002F3453" w:rsidP="002F3453">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14:paraId="6DC71690" w14:textId="77777777" w:rsidR="002F3453" w:rsidRDefault="002F3453" w:rsidP="002F3453">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14:paraId="2EFA467E" w14:textId="77777777" w:rsidR="002F3453" w:rsidRPr="003973D6" w:rsidRDefault="002F3453" w:rsidP="002F3453">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14:paraId="0B5A77B4" w14:textId="01E4B4D9" w:rsidR="002F3453" w:rsidRPr="00A82C2E" w:rsidRDefault="002F3453" w:rsidP="002F3453">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2</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28AEFE1F" w14:textId="77777777" w:rsidR="002F3453" w:rsidRPr="00562295" w:rsidRDefault="002F3453" w:rsidP="002F3453">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14:paraId="2CAA59B5" w14:textId="77777777" w:rsidR="002F3453" w:rsidRPr="0016741D" w:rsidRDefault="002F3453" w:rsidP="002F3453">
                        <w:pPr>
                          <w:pStyle w:val="a6"/>
                          <w:rPr>
                            <w:i/>
                            <w:sz w:val="18"/>
                          </w:rPr>
                        </w:pPr>
                        <w:r w:rsidRPr="0016741D">
                          <w:rPr>
                            <w:i/>
                            <w:sz w:val="18"/>
                          </w:rPr>
                          <w:t xml:space="preserve"> </w:t>
                        </w:r>
                        <w:r w:rsidRPr="0016741D">
                          <w:rPr>
                            <w:i/>
                            <w:sz w:val="18"/>
                          </w:rPr>
                          <w:t>Розроб.</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14:paraId="21C3C989" w14:textId="5A7A8B0F" w:rsidR="002F3453" w:rsidRPr="002F3453" w:rsidRDefault="002F3453" w:rsidP="002F3453">
                        <w:pPr>
                          <w:pStyle w:val="a6"/>
                          <w:rPr>
                            <w:i/>
                            <w:sz w:val="18"/>
                            <w:szCs w:val="18"/>
                          </w:rPr>
                        </w:pPr>
                        <w:r>
                          <w:rPr>
                            <w:i/>
                            <w:sz w:val="18"/>
                            <w:szCs w:val="18"/>
                          </w:rPr>
                          <w:t>Загорський П.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14:paraId="6AB4FACC" w14:textId="77777777" w:rsidR="002F3453" w:rsidRPr="0016741D" w:rsidRDefault="002F3453" w:rsidP="002F3453">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14:paraId="59A840BD" w14:textId="77777777" w:rsidR="002F3453" w:rsidRPr="00562295" w:rsidRDefault="002F3453" w:rsidP="002F3453">
                        <w:pPr>
                          <w:pStyle w:val="a6"/>
                          <w:rPr>
                            <w:i/>
                            <w:sz w:val="18"/>
                          </w:rPr>
                        </w:pPr>
                        <w:r>
                          <w:rPr>
                            <w:i/>
                            <w:sz w:val="18"/>
                          </w:rPr>
                          <w:t>Мелкумян К.Ю.</w:t>
                        </w:r>
                      </w:p>
                      <w:p w14:paraId="26C8690E" w14:textId="77777777" w:rsidR="002F3453" w:rsidRDefault="002F3453" w:rsidP="002F3453"/>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14:paraId="64253667" w14:textId="77777777" w:rsidR="002F3453" w:rsidRPr="0016741D" w:rsidRDefault="002F3453" w:rsidP="002F3453">
                        <w:pPr>
                          <w:pStyle w:val="a6"/>
                          <w:rPr>
                            <w:i/>
                            <w:sz w:val="18"/>
                          </w:rPr>
                        </w:pPr>
                        <w:r w:rsidRPr="0016741D">
                          <w:rPr>
                            <w:i/>
                            <w:sz w:val="18"/>
                          </w:rPr>
                          <w:t>Консульт.</w:t>
                        </w:r>
                      </w:p>
                      <w:p w14:paraId="02A4F0DA" w14:textId="77777777" w:rsidR="002F3453" w:rsidRDefault="002F3453" w:rsidP="002F3453">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14:paraId="1F7CCBB4" w14:textId="77777777" w:rsidR="002F3453" w:rsidRPr="00BF7572" w:rsidRDefault="002F3453" w:rsidP="002F3453">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14:paraId="2F1E7523" w14:textId="77777777" w:rsidR="002F3453" w:rsidRPr="0016741D" w:rsidRDefault="002F3453" w:rsidP="002F3453">
                        <w:pPr>
                          <w:pStyle w:val="a6"/>
                          <w:rPr>
                            <w:i/>
                            <w:sz w:val="18"/>
                          </w:rPr>
                        </w:pPr>
                        <w:r w:rsidRPr="0016741D">
                          <w:rPr>
                            <w:i/>
                            <w:sz w:val="18"/>
                          </w:rPr>
                          <w:t>Н.контр.</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14:paraId="6360C2EB" w14:textId="77777777" w:rsidR="002F3453" w:rsidRPr="0016741D" w:rsidRDefault="002F3453" w:rsidP="002F3453">
                        <w:pPr>
                          <w:pStyle w:val="a6"/>
                          <w:rPr>
                            <w:i/>
                            <w:sz w:val="18"/>
                          </w:rPr>
                        </w:pPr>
                      </w:p>
                      <w:p w14:paraId="1222AF67" w14:textId="77777777" w:rsidR="002F3453" w:rsidRDefault="002F3453" w:rsidP="002F3453">
                        <w:pPr>
                          <w:pStyle w:val="a6"/>
                          <w:rPr>
                            <w:rFonts w:ascii="Journal" w:hAnsi="Journal"/>
                            <w:sz w:val="18"/>
                          </w:rPr>
                        </w:pPr>
                      </w:p>
                      <w:p w14:paraId="57AFC9D3" w14:textId="77777777" w:rsidR="002F3453" w:rsidRDefault="002F3453" w:rsidP="002F3453">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14:paraId="2C197598" w14:textId="77777777" w:rsidR="002F3453" w:rsidRPr="0016741D" w:rsidRDefault="002F3453" w:rsidP="002F3453">
                        <w:pPr>
                          <w:pStyle w:val="a6"/>
                          <w:rPr>
                            <w:i/>
                            <w:sz w:val="18"/>
                          </w:rPr>
                        </w:pPr>
                        <w:r w:rsidRPr="0016741D">
                          <w:rPr>
                            <w:i/>
                            <w:sz w:val="18"/>
                          </w:rPr>
                          <w:t>Зав.кафедри</w:t>
                        </w:r>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14:paraId="7336B9CE" w14:textId="77777777" w:rsidR="002F3453" w:rsidRDefault="002F3453" w:rsidP="002F3453">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14:paraId="5F4E84B1" w14:textId="77777777" w:rsidR="002F3453" w:rsidRPr="00A82C2E" w:rsidRDefault="002F3453" w:rsidP="002F3453">
                      <w:pPr>
                        <w:jc w:val="left"/>
                        <w:rPr>
                          <w:rFonts w:eastAsiaTheme="majorEastAsia"/>
                          <w:i/>
                          <w:sz w:val="18"/>
                          <w:szCs w:val="18"/>
                          <w:lang w:eastAsia="en-US"/>
                        </w:rPr>
                      </w:pPr>
                      <w:r w:rsidRPr="00A82C2E">
                        <w:rPr>
                          <w:rFonts w:eastAsiaTheme="majorEastAsia"/>
                          <w:i/>
                          <w:sz w:val="16"/>
                          <w:szCs w:val="16"/>
                          <w:lang w:eastAsia="en-US"/>
                        </w:rPr>
                        <w:t>Розробка інформаційного та програмного забезпечення підсистеми Електронного Кампусу</w:t>
                      </w:r>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14:paraId="1D2927AB" w14:textId="77777777" w:rsidR="002F3453" w:rsidRPr="00D02ECF" w:rsidRDefault="002F3453" w:rsidP="002F3453">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14:paraId="0BAFC066" w14:textId="77777777" w:rsidR="002F3453" w:rsidRPr="00D02ECF" w:rsidRDefault="002F3453" w:rsidP="002F3453">
                      <w:pPr>
                        <w:pStyle w:val="a6"/>
                        <w:jc w:val="left"/>
                        <w:rPr>
                          <w:sz w:val="18"/>
                        </w:rPr>
                      </w:pPr>
                      <w:r w:rsidRPr="00D02ECF">
                        <w:rPr>
                          <w:sz w:val="18"/>
                        </w:rPr>
                        <w:t>Акрушів</w:t>
                      </w:r>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14:paraId="4B968660" w14:textId="77777777" w:rsidR="002F3453" w:rsidRPr="00E917CE" w:rsidRDefault="002F3453" w:rsidP="002F3453">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14:paraId="75C9E0DA" w14:textId="77777777" w:rsidR="002F3453" w:rsidRDefault="002F3453" w:rsidP="002F3453">
                      <w:pPr>
                        <w:pStyle w:val="Normal1"/>
                        <w:jc w:val="center"/>
                        <w:rPr>
                          <w:rFonts w:ascii="GOST type A" w:hAnsi="GOST type A"/>
                          <w:i/>
                          <w:sz w:val="24"/>
                          <w:lang w:val="ru-RU"/>
                        </w:rPr>
                      </w:pPr>
                      <w:r>
                        <w:rPr>
                          <w:rFonts w:ascii="GOST type A" w:hAnsi="GOST type A"/>
                          <w:i/>
                          <w:sz w:val="24"/>
                          <w:lang w:val="ru-RU"/>
                        </w:rPr>
                        <w:t xml:space="preserve">НТУУ «КПІ» </w:t>
                      </w:r>
                    </w:p>
                    <w:p w14:paraId="5CC40B19" w14:textId="77777777" w:rsidR="002F3453" w:rsidRDefault="002F3453" w:rsidP="002F3453">
                      <w:pPr>
                        <w:pStyle w:val="Normal1"/>
                        <w:jc w:val="center"/>
                        <w:rPr>
                          <w:rFonts w:ascii="GOST type A" w:hAnsi="GOST type A"/>
                          <w:i/>
                          <w:sz w:val="24"/>
                          <w:lang w:val="ru-RU"/>
                        </w:rPr>
                      </w:pPr>
                      <w:r>
                        <w:rPr>
                          <w:rFonts w:ascii="GOST type A" w:hAnsi="GOST type A"/>
                          <w:i/>
                          <w:sz w:val="24"/>
                          <w:lang w:val="ru-RU"/>
                        </w:rPr>
                        <w:t>ФІОТ гр. ІК-11</w:t>
                      </w:r>
                    </w:p>
                    <w:p w14:paraId="67EA9A51" w14:textId="77777777" w:rsidR="002F3453" w:rsidRPr="00B455AD" w:rsidRDefault="002F3453" w:rsidP="002F3453">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B6E242F"/>
    <w:multiLevelType w:val="hybridMultilevel"/>
    <w:tmpl w:val="B7B29BDE"/>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6">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42A5077"/>
    <w:multiLevelType w:val="hybridMultilevel"/>
    <w:tmpl w:val="0500197E"/>
    <w:lvl w:ilvl="0" w:tplc="E8965F94">
      <w:numFmt w:val="bullet"/>
      <w:lvlText w:val="-"/>
      <w:lvlJc w:val="left"/>
      <w:pPr>
        <w:ind w:left="1780" w:hanging="360"/>
      </w:pPr>
      <w:rPr>
        <w:rFonts w:ascii="Times New Roman" w:eastAsiaTheme="minorEastAsia" w:hAnsi="Times New Roman" w:cs="Times New Roman" w:hint="default"/>
      </w:rPr>
    </w:lvl>
    <w:lvl w:ilvl="1" w:tplc="04090003" w:tentative="1">
      <w:start w:val="1"/>
      <w:numFmt w:val="bullet"/>
      <w:lvlText w:val="o"/>
      <w:lvlJc w:val="left"/>
      <w:pPr>
        <w:ind w:left="2500" w:hanging="360"/>
      </w:pPr>
      <w:rPr>
        <w:rFonts w:ascii="Courier New" w:hAnsi="Courier New" w:hint="default"/>
      </w:rPr>
    </w:lvl>
    <w:lvl w:ilvl="2" w:tplc="04090005" w:tentative="1">
      <w:start w:val="1"/>
      <w:numFmt w:val="bullet"/>
      <w:lvlText w:val=""/>
      <w:lvlJc w:val="left"/>
      <w:pPr>
        <w:ind w:left="3220" w:hanging="360"/>
      </w:pPr>
      <w:rPr>
        <w:rFonts w:ascii="Wingdings" w:hAnsi="Wingdings" w:hint="default"/>
      </w:rPr>
    </w:lvl>
    <w:lvl w:ilvl="3" w:tplc="04090001" w:tentative="1">
      <w:start w:val="1"/>
      <w:numFmt w:val="bullet"/>
      <w:lvlText w:val=""/>
      <w:lvlJc w:val="left"/>
      <w:pPr>
        <w:ind w:left="3940" w:hanging="360"/>
      </w:pPr>
      <w:rPr>
        <w:rFonts w:ascii="Symbol" w:hAnsi="Symbol" w:hint="default"/>
      </w:rPr>
    </w:lvl>
    <w:lvl w:ilvl="4" w:tplc="04090003" w:tentative="1">
      <w:start w:val="1"/>
      <w:numFmt w:val="bullet"/>
      <w:lvlText w:val="o"/>
      <w:lvlJc w:val="left"/>
      <w:pPr>
        <w:ind w:left="4660" w:hanging="360"/>
      </w:pPr>
      <w:rPr>
        <w:rFonts w:ascii="Courier New" w:hAnsi="Courier New" w:hint="default"/>
      </w:rPr>
    </w:lvl>
    <w:lvl w:ilvl="5" w:tplc="04090005" w:tentative="1">
      <w:start w:val="1"/>
      <w:numFmt w:val="bullet"/>
      <w:lvlText w:val=""/>
      <w:lvlJc w:val="left"/>
      <w:pPr>
        <w:ind w:left="5380" w:hanging="360"/>
      </w:pPr>
      <w:rPr>
        <w:rFonts w:ascii="Wingdings" w:hAnsi="Wingdings" w:hint="default"/>
      </w:rPr>
    </w:lvl>
    <w:lvl w:ilvl="6" w:tplc="04090001" w:tentative="1">
      <w:start w:val="1"/>
      <w:numFmt w:val="bullet"/>
      <w:lvlText w:val=""/>
      <w:lvlJc w:val="left"/>
      <w:pPr>
        <w:ind w:left="6100" w:hanging="360"/>
      </w:pPr>
      <w:rPr>
        <w:rFonts w:ascii="Symbol" w:hAnsi="Symbol" w:hint="default"/>
      </w:rPr>
    </w:lvl>
    <w:lvl w:ilvl="7" w:tplc="04090003" w:tentative="1">
      <w:start w:val="1"/>
      <w:numFmt w:val="bullet"/>
      <w:lvlText w:val="o"/>
      <w:lvlJc w:val="left"/>
      <w:pPr>
        <w:ind w:left="6820" w:hanging="360"/>
      </w:pPr>
      <w:rPr>
        <w:rFonts w:ascii="Courier New" w:hAnsi="Courier New" w:hint="default"/>
      </w:rPr>
    </w:lvl>
    <w:lvl w:ilvl="8" w:tplc="04090005" w:tentative="1">
      <w:start w:val="1"/>
      <w:numFmt w:val="bullet"/>
      <w:lvlText w:val=""/>
      <w:lvlJc w:val="left"/>
      <w:pPr>
        <w:ind w:left="7540" w:hanging="360"/>
      </w:pPr>
      <w:rPr>
        <w:rFonts w:ascii="Wingdings" w:hAnsi="Wingdings" w:hint="default"/>
      </w:rPr>
    </w:lvl>
  </w:abstractNum>
  <w:abstractNum w:abstractNumId="8">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2E72D58"/>
    <w:multiLevelType w:val="hybridMultilevel"/>
    <w:tmpl w:val="968CFA10"/>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4">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21">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2">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5">
    <w:nsid w:val="6C362196"/>
    <w:multiLevelType w:val="hybridMultilevel"/>
    <w:tmpl w:val="48D81E4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5DF4353"/>
    <w:multiLevelType w:val="hybridMultilevel"/>
    <w:tmpl w:val="9194621A"/>
    <w:lvl w:ilvl="0" w:tplc="59CAF80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4"/>
  </w:num>
  <w:num w:numId="2">
    <w:abstractNumId w:val="1"/>
  </w:num>
  <w:num w:numId="3">
    <w:abstractNumId w:val="16"/>
  </w:num>
  <w:num w:numId="4">
    <w:abstractNumId w:val="3"/>
  </w:num>
  <w:num w:numId="5">
    <w:abstractNumId w:val="15"/>
  </w:num>
  <w:num w:numId="6">
    <w:abstractNumId w:val="17"/>
  </w:num>
  <w:num w:numId="7">
    <w:abstractNumId w:val="23"/>
  </w:num>
  <w:num w:numId="8">
    <w:abstractNumId w:val="18"/>
  </w:num>
  <w:num w:numId="9">
    <w:abstractNumId w:val="26"/>
  </w:num>
  <w:num w:numId="10">
    <w:abstractNumId w:val="8"/>
  </w:num>
  <w:num w:numId="11">
    <w:abstractNumId w:val="27"/>
  </w:num>
  <w:num w:numId="1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17"/>
  </w:num>
  <w:num w:numId="15">
    <w:abstractNumId w:val="20"/>
  </w:num>
  <w:num w:numId="16">
    <w:abstractNumId w:val="29"/>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2"/>
  </w:num>
  <w:num w:numId="20">
    <w:abstractNumId w:val="10"/>
  </w:num>
  <w:num w:numId="21">
    <w:abstractNumId w:val="14"/>
  </w:num>
  <w:num w:numId="22">
    <w:abstractNumId w:val="19"/>
  </w:num>
  <w:num w:numId="23">
    <w:abstractNumId w:val="22"/>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6"/>
  </w:num>
  <w:num w:numId="27">
    <w:abstractNumId w:val="0"/>
  </w:num>
  <w:num w:numId="28">
    <w:abstractNumId w:val="5"/>
  </w:num>
  <w:num w:numId="29">
    <w:abstractNumId w:val="7"/>
  </w:num>
  <w:num w:numId="30">
    <w:abstractNumId w:val="28"/>
  </w:num>
  <w:num w:numId="31">
    <w:abstractNumId w:val="25"/>
  </w:num>
  <w:num w:numId="32">
    <w:abstractNumId w:val="9"/>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0B2A11"/>
    <w:rsid w:val="000E4364"/>
    <w:rsid w:val="0013035F"/>
    <w:rsid w:val="00133D78"/>
    <w:rsid w:val="001574D8"/>
    <w:rsid w:val="00187C48"/>
    <w:rsid w:val="001B0EC5"/>
    <w:rsid w:val="001D338F"/>
    <w:rsid w:val="001E4778"/>
    <w:rsid w:val="001E5A89"/>
    <w:rsid w:val="001F07C8"/>
    <w:rsid w:val="001F234A"/>
    <w:rsid w:val="00203315"/>
    <w:rsid w:val="00211738"/>
    <w:rsid w:val="002221F9"/>
    <w:rsid w:val="002230E1"/>
    <w:rsid w:val="00223C7A"/>
    <w:rsid w:val="00226B01"/>
    <w:rsid w:val="00241D31"/>
    <w:rsid w:val="00253563"/>
    <w:rsid w:val="002613B5"/>
    <w:rsid w:val="002644A4"/>
    <w:rsid w:val="0027050E"/>
    <w:rsid w:val="00294BF9"/>
    <w:rsid w:val="002A50D1"/>
    <w:rsid w:val="002B36CB"/>
    <w:rsid w:val="002C2619"/>
    <w:rsid w:val="002E12E3"/>
    <w:rsid w:val="002F345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E4DEA"/>
    <w:rsid w:val="004065D6"/>
    <w:rsid w:val="00413118"/>
    <w:rsid w:val="00425150"/>
    <w:rsid w:val="00430B2D"/>
    <w:rsid w:val="00431F65"/>
    <w:rsid w:val="004512CA"/>
    <w:rsid w:val="00452EEA"/>
    <w:rsid w:val="00454080"/>
    <w:rsid w:val="00456247"/>
    <w:rsid w:val="00466E8A"/>
    <w:rsid w:val="004817F3"/>
    <w:rsid w:val="004B2CA4"/>
    <w:rsid w:val="004B54F0"/>
    <w:rsid w:val="004C0D20"/>
    <w:rsid w:val="004C386C"/>
    <w:rsid w:val="004C3CD1"/>
    <w:rsid w:val="004D04F7"/>
    <w:rsid w:val="004D1EDC"/>
    <w:rsid w:val="004D27E7"/>
    <w:rsid w:val="004D7025"/>
    <w:rsid w:val="004E5FDD"/>
    <w:rsid w:val="004E6684"/>
    <w:rsid w:val="004E6A82"/>
    <w:rsid w:val="004E793C"/>
    <w:rsid w:val="0052232B"/>
    <w:rsid w:val="00523368"/>
    <w:rsid w:val="00523EDD"/>
    <w:rsid w:val="005366AC"/>
    <w:rsid w:val="005417BF"/>
    <w:rsid w:val="00542991"/>
    <w:rsid w:val="00542D8A"/>
    <w:rsid w:val="0054497A"/>
    <w:rsid w:val="00552FEF"/>
    <w:rsid w:val="005659B6"/>
    <w:rsid w:val="00573AA3"/>
    <w:rsid w:val="005804EA"/>
    <w:rsid w:val="00581BE3"/>
    <w:rsid w:val="00587515"/>
    <w:rsid w:val="0059465D"/>
    <w:rsid w:val="005A336D"/>
    <w:rsid w:val="005B65A2"/>
    <w:rsid w:val="005D1313"/>
    <w:rsid w:val="005D21FE"/>
    <w:rsid w:val="005F108B"/>
    <w:rsid w:val="006013E9"/>
    <w:rsid w:val="00606A00"/>
    <w:rsid w:val="00624DF5"/>
    <w:rsid w:val="00626D49"/>
    <w:rsid w:val="00631874"/>
    <w:rsid w:val="006458F7"/>
    <w:rsid w:val="006544C6"/>
    <w:rsid w:val="00657126"/>
    <w:rsid w:val="006642C5"/>
    <w:rsid w:val="006970B6"/>
    <w:rsid w:val="006B4CEF"/>
    <w:rsid w:val="006D2017"/>
    <w:rsid w:val="006E1BE5"/>
    <w:rsid w:val="006E3D7F"/>
    <w:rsid w:val="006E4440"/>
    <w:rsid w:val="006F0237"/>
    <w:rsid w:val="006F2F6C"/>
    <w:rsid w:val="0070485F"/>
    <w:rsid w:val="007133F1"/>
    <w:rsid w:val="00753DE9"/>
    <w:rsid w:val="00764E91"/>
    <w:rsid w:val="007816D9"/>
    <w:rsid w:val="007904AB"/>
    <w:rsid w:val="007965E4"/>
    <w:rsid w:val="007A5541"/>
    <w:rsid w:val="007C437F"/>
    <w:rsid w:val="007D2F13"/>
    <w:rsid w:val="007D73A3"/>
    <w:rsid w:val="007F0DA5"/>
    <w:rsid w:val="007F1B6C"/>
    <w:rsid w:val="007F4011"/>
    <w:rsid w:val="007F6088"/>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21553"/>
    <w:rsid w:val="00921C8E"/>
    <w:rsid w:val="00923D95"/>
    <w:rsid w:val="009266F9"/>
    <w:rsid w:val="009404A3"/>
    <w:rsid w:val="00944F63"/>
    <w:rsid w:val="0095028C"/>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3680E"/>
    <w:rsid w:val="00A456D0"/>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4F50"/>
    <w:rsid w:val="00B07143"/>
    <w:rsid w:val="00B121DA"/>
    <w:rsid w:val="00B34C1A"/>
    <w:rsid w:val="00B44CE5"/>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E778E"/>
    <w:rsid w:val="00D00063"/>
    <w:rsid w:val="00D14066"/>
    <w:rsid w:val="00D14C37"/>
    <w:rsid w:val="00D17C3F"/>
    <w:rsid w:val="00D21B7C"/>
    <w:rsid w:val="00D27BEE"/>
    <w:rsid w:val="00D71C61"/>
    <w:rsid w:val="00D770F2"/>
    <w:rsid w:val="00D966A4"/>
    <w:rsid w:val="00DB66D2"/>
    <w:rsid w:val="00DD2CB5"/>
    <w:rsid w:val="00DF39A2"/>
    <w:rsid w:val="00E27E06"/>
    <w:rsid w:val="00E358A3"/>
    <w:rsid w:val="00E6774E"/>
    <w:rsid w:val="00E75BF2"/>
    <w:rsid w:val="00E90C25"/>
    <w:rsid w:val="00E94206"/>
    <w:rsid w:val="00E9553E"/>
    <w:rsid w:val="00EB3937"/>
    <w:rsid w:val="00EB7A03"/>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7B3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753DE9"/>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 w:type="paragraph" w:customStyle="1" w:styleId="Normal1">
    <w:name w:val="Normal1"/>
    <w:rsid w:val="002F3453"/>
    <w:pPr>
      <w:spacing w:after="0" w:line="240" w:lineRule="auto"/>
      <w:jc w:val="both"/>
    </w:pPr>
    <w:rPr>
      <w:rFonts w:ascii="Times New Roman" w:eastAsia="Times New Roman" w:hAnsi="Times New Roman" w:cs="Times New Roman"/>
      <w:sz w:val="28"/>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753DE9"/>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 w:type="paragraph" w:customStyle="1" w:styleId="Normal1">
    <w:name w:val="Normal1"/>
    <w:rsid w:val="002F3453"/>
    <w:pPr>
      <w:spacing w:after="0" w:line="240" w:lineRule="auto"/>
      <w:jc w:val="both"/>
    </w:pPr>
    <w:rPr>
      <w:rFonts w:ascii="Times New Roman" w:eastAsia="Times New Roman" w:hAnsi="Times New Roman" w:cs="Times New Roman"/>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MVC" TargetMode="Externa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en.wikipedia.org/wiki/Android_software_development" TargetMode="External"/><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image" Target="media/image7.png"/><Relationship Id="rId25" Type="http://schemas.openxmlformats.org/officeDocument/2006/relationships/hyperlink" Target="https://uk.wikipedia.org/wiki/SQLite" TargetMode="External"/><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ru-wiki.org/wiki/Bitbucket"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uk.wikipedia.org/wiki/SQLite" TargetMode="External"/><Relationship Id="rId10" Type="http://schemas.openxmlformats.org/officeDocument/2006/relationships/package" Target="embeddings/_________Microsoft_Visio1.vsdx"/><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uk.wikipedia.org/wiki/Android_Studio" TargetMode="External"/><Relationship Id="rId30" Type="http://schemas.openxmlformats.org/officeDocument/2006/relationships/hyperlink" Target="http://tr.su.court.gov.ua/sud1818/ohorona/"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94</TotalTime>
  <Pages>66</Pages>
  <Words>12061</Words>
  <Characters>68752</Characters>
  <Application>Microsoft Office Word</Application>
  <DocSecurity>0</DocSecurity>
  <Lines>572</Lines>
  <Paragraphs>16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0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8</cp:revision>
  <dcterms:created xsi:type="dcterms:W3CDTF">2015-05-10T12:36:00Z</dcterms:created>
  <dcterms:modified xsi:type="dcterms:W3CDTF">2015-06-17T06:46:00Z</dcterms:modified>
</cp:coreProperties>
</file>